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0B853" w14:textId="5018CFD9" w:rsidR="00703643" w:rsidRPr="00EE22E2" w:rsidRDefault="003E2CAC" w:rsidP="00180615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>Príloha č. 1 výzvy</w:t>
      </w:r>
      <w:r w:rsidR="007C6250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B44693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</w:t>
      </w:r>
      <w:r w:rsidR="00187FC6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="00B44693" w:rsidRPr="00EE22E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                                                                                     </w:t>
      </w:r>
      <w:r w:rsidR="00B44693" w:rsidRPr="00EE22E2">
        <w:rPr>
          <w:rFonts w:ascii="Times New Roman" w:hAnsi="Times New Roman" w:cs="Times New Roman"/>
          <w:b/>
          <w:sz w:val="24"/>
          <w:szCs w:val="24"/>
        </w:rPr>
        <w:t xml:space="preserve">                        </w:t>
      </w:r>
    </w:p>
    <w:p w14:paraId="6AAC3351" w14:textId="77777777" w:rsidR="003E2CAC" w:rsidRPr="00EE22E2" w:rsidRDefault="003E2CAC" w:rsidP="00F84D5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C0ACC18" w14:textId="648558CA" w:rsidR="00F84D56" w:rsidRPr="00EE22E2" w:rsidRDefault="00F84D56" w:rsidP="00F84D5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E22E2">
        <w:rPr>
          <w:rFonts w:ascii="Times New Roman" w:hAnsi="Times New Roman" w:cs="Times New Roman"/>
          <w:b/>
          <w:bCs/>
          <w:sz w:val="24"/>
          <w:szCs w:val="24"/>
        </w:rPr>
        <w:t>OPIS PREDMETU ZÁKAZKY</w:t>
      </w:r>
    </w:p>
    <w:p w14:paraId="382D9C58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0" w:name="_Hlk120135947"/>
    </w:p>
    <w:p w14:paraId="4F4C7AC2" w14:textId="144A61ED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113223B" w14:textId="14A11B0B" w:rsidR="00F73340" w:rsidRPr="00F73340" w:rsidRDefault="00F73340" w:rsidP="00F7334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73340">
        <w:rPr>
          <w:rFonts w:ascii="Times New Roman" w:hAnsi="Times New Roman" w:cs="Times New Roman"/>
          <w:sz w:val="24"/>
          <w:szCs w:val="24"/>
        </w:rPr>
        <w:t xml:space="preserve">Cieľom projektu je vytvorenie nového </w:t>
      </w:r>
      <w:r w:rsidR="002A78B9">
        <w:rPr>
          <w:rFonts w:ascii="Times New Roman" w:hAnsi="Times New Roman" w:cs="Times New Roman"/>
          <w:sz w:val="24"/>
          <w:szCs w:val="24"/>
        </w:rPr>
        <w:t>re</w:t>
      </w:r>
      <w:r w:rsidRPr="00F73340">
        <w:rPr>
          <w:rFonts w:ascii="Times New Roman" w:hAnsi="Times New Roman" w:cs="Times New Roman"/>
          <w:sz w:val="24"/>
          <w:szCs w:val="24"/>
        </w:rPr>
        <w:t xml:space="preserve">prezentačného webového portálu </w:t>
      </w:r>
      <w:r w:rsidR="002A78B9">
        <w:rPr>
          <w:rFonts w:ascii="Times New Roman" w:hAnsi="Times New Roman" w:cs="Times New Roman"/>
          <w:sz w:val="24"/>
          <w:szCs w:val="24"/>
        </w:rPr>
        <w:t xml:space="preserve">(ďalej len „web portál“) </w:t>
      </w:r>
      <w:r w:rsidRPr="00F73340">
        <w:rPr>
          <w:rFonts w:ascii="Times New Roman" w:hAnsi="Times New Roman" w:cs="Times New Roman"/>
          <w:sz w:val="24"/>
          <w:szCs w:val="24"/>
        </w:rPr>
        <w:t>pre N</w:t>
      </w:r>
      <w:r w:rsidR="00B1402F">
        <w:rPr>
          <w:rFonts w:ascii="Times New Roman" w:hAnsi="Times New Roman" w:cs="Times New Roman"/>
          <w:sz w:val="24"/>
          <w:szCs w:val="24"/>
        </w:rPr>
        <w:t>ajvyšší správny súd Slovenskej republiky</w:t>
      </w:r>
      <w:r w:rsidRPr="00F73340">
        <w:rPr>
          <w:rFonts w:ascii="Times New Roman" w:hAnsi="Times New Roman" w:cs="Times New Roman"/>
          <w:sz w:val="24"/>
          <w:szCs w:val="24"/>
        </w:rPr>
        <w:t xml:space="preserve"> (ďalej len „NSS</w:t>
      </w:r>
      <w:r w:rsidR="008C0223">
        <w:rPr>
          <w:rFonts w:ascii="Times New Roman" w:hAnsi="Times New Roman" w:cs="Times New Roman"/>
          <w:sz w:val="24"/>
          <w:szCs w:val="24"/>
        </w:rPr>
        <w:t xml:space="preserve"> SR</w:t>
      </w:r>
      <w:r w:rsidRPr="00F73340">
        <w:rPr>
          <w:rFonts w:ascii="Times New Roman" w:hAnsi="Times New Roman" w:cs="Times New Roman"/>
          <w:sz w:val="24"/>
          <w:szCs w:val="24"/>
        </w:rPr>
        <w:t>“)</w:t>
      </w:r>
      <w:r w:rsidR="007F7653">
        <w:rPr>
          <w:rFonts w:ascii="Times New Roman" w:hAnsi="Times New Roman" w:cs="Times New Roman"/>
          <w:sz w:val="24"/>
          <w:szCs w:val="24"/>
        </w:rPr>
        <w:t xml:space="preserve"> a</w:t>
      </w:r>
      <w:r w:rsidR="008102E5">
        <w:rPr>
          <w:rFonts w:ascii="Times New Roman" w:hAnsi="Times New Roman" w:cs="Times New Roman"/>
          <w:sz w:val="24"/>
          <w:szCs w:val="24"/>
        </w:rPr>
        <w:t> </w:t>
      </w:r>
      <w:r w:rsidR="007F7653">
        <w:rPr>
          <w:rFonts w:ascii="Times New Roman" w:hAnsi="Times New Roman" w:cs="Times New Roman"/>
          <w:sz w:val="24"/>
          <w:szCs w:val="24"/>
        </w:rPr>
        <w:t>K</w:t>
      </w:r>
      <w:r w:rsidR="00181CEA">
        <w:rPr>
          <w:rFonts w:ascii="Times New Roman" w:hAnsi="Times New Roman" w:cs="Times New Roman"/>
          <w:sz w:val="24"/>
          <w:szCs w:val="24"/>
        </w:rPr>
        <w:t>anceláriu Najvyššieho správneho súdu Slovenskej republiky</w:t>
      </w:r>
      <w:r w:rsidR="007F7653">
        <w:rPr>
          <w:rFonts w:ascii="Times New Roman" w:hAnsi="Times New Roman" w:cs="Times New Roman"/>
          <w:sz w:val="24"/>
          <w:szCs w:val="24"/>
        </w:rPr>
        <w:t xml:space="preserve"> </w:t>
      </w:r>
      <w:r w:rsidR="007F7653" w:rsidRPr="00F73340">
        <w:rPr>
          <w:rFonts w:ascii="Times New Roman" w:hAnsi="Times New Roman" w:cs="Times New Roman"/>
          <w:sz w:val="24"/>
          <w:szCs w:val="24"/>
        </w:rPr>
        <w:t>(ďalej len „</w:t>
      </w:r>
      <w:r w:rsidR="007F7653">
        <w:rPr>
          <w:rFonts w:ascii="Times New Roman" w:hAnsi="Times New Roman" w:cs="Times New Roman"/>
          <w:sz w:val="24"/>
          <w:szCs w:val="24"/>
        </w:rPr>
        <w:t>K</w:t>
      </w:r>
      <w:r w:rsidR="007F7653" w:rsidRPr="00F73340">
        <w:rPr>
          <w:rFonts w:ascii="Times New Roman" w:hAnsi="Times New Roman" w:cs="Times New Roman"/>
          <w:sz w:val="24"/>
          <w:szCs w:val="24"/>
        </w:rPr>
        <w:t>NSS</w:t>
      </w:r>
      <w:r w:rsidR="008C0223">
        <w:rPr>
          <w:rFonts w:ascii="Times New Roman" w:hAnsi="Times New Roman" w:cs="Times New Roman"/>
          <w:sz w:val="24"/>
          <w:szCs w:val="24"/>
        </w:rPr>
        <w:t xml:space="preserve"> SR</w:t>
      </w:r>
      <w:r w:rsidR="007F7653" w:rsidRPr="00F73340">
        <w:rPr>
          <w:rFonts w:ascii="Times New Roman" w:hAnsi="Times New Roman" w:cs="Times New Roman"/>
          <w:sz w:val="24"/>
          <w:szCs w:val="24"/>
        </w:rPr>
        <w:t>“)</w:t>
      </w:r>
      <w:r w:rsidR="00E86BC3">
        <w:rPr>
          <w:rFonts w:ascii="Times New Roman" w:hAnsi="Times New Roman" w:cs="Times New Roman"/>
          <w:sz w:val="24"/>
          <w:szCs w:val="24"/>
        </w:rPr>
        <w:t>.</w:t>
      </w:r>
      <w:r w:rsidRPr="00F73340">
        <w:rPr>
          <w:rFonts w:ascii="Times New Roman" w:hAnsi="Times New Roman" w:cs="Times New Roman"/>
          <w:sz w:val="24"/>
          <w:szCs w:val="24"/>
        </w:rPr>
        <w:t xml:space="preserve"> </w:t>
      </w:r>
      <w:r w:rsidR="00B13CF7">
        <w:rPr>
          <w:rFonts w:ascii="Times New Roman" w:hAnsi="Times New Roman" w:cs="Times New Roman"/>
          <w:sz w:val="24"/>
          <w:szCs w:val="24"/>
        </w:rPr>
        <w:t>Web</w:t>
      </w:r>
      <w:r w:rsidRPr="00F73340">
        <w:rPr>
          <w:rFonts w:ascii="Times New Roman" w:hAnsi="Times New Roman" w:cs="Times New Roman"/>
          <w:sz w:val="24"/>
          <w:szCs w:val="24"/>
        </w:rPr>
        <w:t xml:space="preserve"> portál </w:t>
      </w:r>
      <w:r w:rsidR="00344790">
        <w:rPr>
          <w:rFonts w:ascii="Times New Roman" w:hAnsi="Times New Roman" w:cs="Times New Roman"/>
          <w:sz w:val="24"/>
          <w:szCs w:val="24"/>
        </w:rPr>
        <w:t xml:space="preserve">bude </w:t>
      </w:r>
      <w:r w:rsidR="006D7C72">
        <w:rPr>
          <w:rFonts w:ascii="Times New Roman" w:hAnsi="Times New Roman" w:cs="Times New Roman"/>
          <w:sz w:val="24"/>
          <w:szCs w:val="24"/>
        </w:rPr>
        <w:t>re</w:t>
      </w:r>
      <w:r w:rsidRPr="00F73340">
        <w:rPr>
          <w:rFonts w:ascii="Times New Roman" w:hAnsi="Times New Roman" w:cs="Times New Roman"/>
          <w:sz w:val="24"/>
          <w:szCs w:val="24"/>
        </w:rPr>
        <w:t>prezent</w:t>
      </w:r>
      <w:r w:rsidR="00344790">
        <w:rPr>
          <w:rFonts w:ascii="Times New Roman" w:hAnsi="Times New Roman" w:cs="Times New Roman"/>
          <w:sz w:val="24"/>
          <w:szCs w:val="24"/>
        </w:rPr>
        <w:t>ovať</w:t>
      </w:r>
      <w:r w:rsidRPr="00F73340">
        <w:rPr>
          <w:rFonts w:ascii="Times New Roman" w:hAnsi="Times New Roman" w:cs="Times New Roman"/>
          <w:sz w:val="24"/>
          <w:szCs w:val="24"/>
        </w:rPr>
        <w:t xml:space="preserve"> NSS </w:t>
      </w:r>
      <w:r w:rsidR="00187757">
        <w:rPr>
          <w:rFonts w:ascii="Times New Roman" w:hAnsi="Times New Roman" w:cs="Times New Roman"/>
          <w:sz w:val="24"/>
          <w:szCs w:val="24"/>
        </w:rPr>
        <w:t>SR</w:t>
      </w:r>
      <w:r w:rsidRPr="00F73340">
        <w:rPr>
          <w:rFonts w:ascii="Times New Roman" w:hAnsi="Times New Roman" w:cs="Times New Roman"/>
          <w:sz w:val="24"/>
          <w:szCs w:val="24"/>
        </w:rPr>
        <w:t xml:space="preserve"> ako vrcholový orgán vo veciach správneho súdnictva.</w:t>
      </w:r>
    </w:p>
    <w:p w14:paraId="2B3AF822" w14:textId="49647FEC" w:rsidR="00276942" w:rsidRDefault="00F73340" w:rsidP="00F7334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73340">
        <w:rPr>
          <w:rFonts w:ascii="Times New Roman" w:hAnsi="Times New Roman" w:cs="Times New Roman"/>
          <w:sz w:val="24"/>
          <w:szCs w:val="24"/>
        </w:rPr>
        <w:t>Úloh</w:t>
      </w:r>
      <w:r w:rsidR="00D60D7B">
        <w:rPr>
          <w:rFonts w:ascii="Times New Roman" w:hAnsi="Times New Roman" w:cs="Times New Roman"/>
          <w:sz w:val="24"/>
          <w:szCs w:val="24"/>
        </w:rPr>
        <w:t>ou</w:t>
      </w:r>
      <w:r w:rsidRPr="00F73340">
        <w:rPr>
          <w:rFonts w:ascii="Times New Roman" w:hAnsi="Times New Roman" w:cs="Times New Roman"/>
          <w:sz w:val="24"/>
          <w:szCs w:val="24"/>
        </w:rPr>
        <w:t xml:space="preserve"> nového </w:t>
      </w:r>
      <w:r w:rsidR="00F202B2">
        <w:rPr>
          <w:rFonts w:ascii="Times New Roman" w:hAnsi="Times New Roman" w:cs="Times New Roman"/>
          <w:sz w:val="24"/>
          <w:szCs w:val="24"/>
        </w:rPr>
        <w:t xml:space="preserve">web </w:t>
      </w:r>
      <w:r w:rsidRPr="00F73340">
        <w:rPr>
          <w:rFonts w:ascii="Times New Roman" w:hAnsi="Times New Roman" w:cs="Times New Roman"/>
          <w:sz w:val="24"/>
          <w:szCs w:val="24"/>
        </w:rPr>
        <w:t>portálu</w:t>
      </w:r>
      <w:r w:rsidR="00F202B2">
        <w:rPr>
          <w:rFonts w:ascii="Times New Roman" w:hAnsi="Times New Roman" w:cs="Times New Roman"/>
          <w:sz w:val="24"/>
          <w:szCs w:val="24"/>
        </w:rPr>
        <w:t xml:space="preserve"> (K)NSS SR</w:t>
      </w:r>
      <w:r w:rsidRPr="00F73340">
        <w:rPr>
          <w:rFonts w:ascii="Times New Roman" w:hAnsi="Times New Roman" w:cs="Times New Roman"/>
          <w:sz w:val="24"/>
          <w:szCs w:val="24"/>
        </w:rPr>
        <w:t xml:space="preserve">, ako dlhodobého riešenia, </w:t>
      </w:r>
      <w:r w:rsidR="00430FF4">
        <w:rPr>
          <w:rFonts w:ascii="Times New Roman" w:hAnsi="Times New Roman" w:cs="Times New Roman"/>
          <w:sz w:val="24"/>
          <w:szCs w:val="24"/>
        </w:rPr>
        <w:t>bude</w:t>
      </w:r>
      <w:r w:rsidRPr="00F73340">
        <w:rPr>
          <w:rFonts w:ascii="Times New Roman" w:hAnsi="Times New Roman" w:cs="Times New Roman"/>
          <w:sz w:val="24"/>
          <w:szCs w:val="24"/>
        </w:rPr>
        <w:t xml:space="preserve"> </w:t>
      </w:r>
      <w:r w:rsidR="00F525F8">
        <w:rPr>
          <w:rFonts w:ascii="Times New Roman" w:hAnsi="Times New Roman" w:cs="Times New Roman"/>
          <w:sz w:val="24"/>
          <w:szCs w:val="24"/>
        </w:rPr>
        <w:t>najmä</w:t>
      </w:r>
      <w:r w:rsidRPr="00F73340">
        <w:rPr>
          <w:rFonts w:ascii="Times New Roman" w:hAnsi="Times New Roman" w:cs="Times New Roman"/>
          <w:sz w:val="24"/>
          <w:szCs w:val="24"/>
        </w:rPr>
        <w:t xml:space="preserve"> reprezentovať inštitúciu, poskytovať kvalitné služby pre verejnosť, automatizovať zverej</w:t>
      </w:r>
      <w:r w:rsidR="000C018B">
        <w:rPr>
          <w:rFonts w:ascii="Times New Roman" w:hAnsi="Times New Roman" w:cs="Times New Roman"/>
          <w:sz w:val="24"/>
          <w:szCs w:val="24"/>
        </w:rPr>
        <w:t>ňovanie</w:t>
      </w:r>
      <w:r w:rsidRPr="00F73340">
        <w:rPr>
          <w:rFonts w:ascii="Times New Roman" w:hAnsi="Times New Roman" w:cs="Times New Roman"/>
          <w:sz w:val="24"/>
          <w:szCs w:val="24"/>
        </w:rPr>
        <w:t xml:space="preserve"> rozhodnutí, komplet</w:t>
      </w:r>
      <w:r w:rsidR="00D223B7">
        <w:rPr>
          <w:rFonts w:ascii="Times New Roman" w:hAnsi="Times New Roman" w:cs="Times New Roman"/>
          <w:sz w:val="24"/>
          <w:szCs w:val="24"/>
        </w:rPr>
        <w:t>ne</w:t>
      </w:r>
      <w:r w:rsidRPr="00F73340">
        <w:rPr>
          <w:rFonts w:ascii="Times New Roman" w:hAnsi="Times New Roman" w:cs="Times New Roman"/>
          <w:sz w:val="24"/>
          <w:szCs w:val="24"/>
        </w:rPr>
        <w:t xml:space="preserve"> prepracova</w:t>
      </w:r>
      <w:r w:rsidR="00E92541">
        <w:rPr>
          <w:rFonts w:ascii="Times New Roman" w:hAnsi="Times New Roman" w:cs="Times New Roman"/>
          <w:sz w:val="24"/>
          <w:szCs w:val="24"/>
        </w:rPr>
        <w:t>ť</w:t>
      </w:r>
      <w:r w:rsidRPr="00F73340">
        <w:rPr>
          <w:rFonts w:ascii="Times New Roman" w:hAnsi="Times New Roman" w:cs="Times New Roman"/>
          <w:sz w:val="24"/>
          <w:szCs w:val="24"/>
        </w:rPr>
        <w:t xml:space="preserve"> vyhľadávani</w:t>
      </w:r>
      <w:r w:rsidR="00E92541">
        <w:rPr>
          <w:rFonts w:ascii="Times New Roman" w:hAnsi="Times New Roman" w:cs="Times New Roman"/>
          <w:sz w:val="24"/>
          <w:szCs w:val="24"/>
        </w:rPr>
        <w:t>e</w:t>
      </w:r>
      <w:r w:rsidRPr="00F73340">
        <w:rPr>
          <w:rFonts w:ascii="Times New Roman" w:hAnsi="Times New Roman" w:cs="Times New Roman"/>
          <w:sz w:val="24"/>
          <w:szCs w:val="24"/>
        </w:rPr>
        <w:t xml:space="preserve"> rozhodnutí, komplexná SEO optimalizácia (správna indexácia a zaradenie pre vyhľadávače), umožniť zverejňovať a aktualizovať obsah priamo garantom obsahu (bez nutnosti zásahu oddelenia</w:t>
      </w:r>
      <w:r w:rsidR="00C70E45">
        <w:rPr>
          <w:rFonts w:ascii="Times New Roman" w:hAnsi="Times New Roman" w:cs="Times New Roman"/>
          <w:sz w:val="24"/>
          <w:szCs w:val="24"/>
        </w:rPr>
        <w:t xml:space="preserve"> </w:t>
      </w:r>
      <w:r w:rsidRPr="00F73340">
        <w:rPr>
          <w:rFonts w:ascii="Times New Roman" w:hAnsi="Times New Roman" w:cs="Times New Roman"/>
          <w:sz w:val="24"/>
          <w:szCs w:val="24"/>
        </w:rPr>
        <w:t>IT).</w:t>
      </w:r>
    </w:p>
    <w:p w14:paraId="19889267" w14:textId="300AAD52" w:rsidR="00276942" w:rsidRDefault="00F71B9A" w:rsidP="00F71B9A">
      <w:pPr>
        <w:tabs>
          <w:tab w:val="left" w:pos="5865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571C9FB" w14:textId="104DF3A4" w:rsidR="005135E4" w:rsidRPr="00EE22E2" w:rsidRDefault="005135E4" w:rsidP="00F7334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  <w:u w:val="single"/>
        </w:rPr>
        <w:t>A/ Popis súčasného stavu</w:t>
      </w:r>
      <w:r w:rsidRPr="00EE22E2">
        <w:rPr>
          <w:rFonts w:ascii="Times New Roman" w:hAnsi="Times New Roman" w:cs="Times New Roman"/>
          <w:b/>
          <w:sz w:val="24"/>
          <w:szCs w:val="24"/>
        </w:rPr>
        <w:t>:</w:t>
      </w:r>
    </w:p>
    <w:p w14:paraId="195E77D4" w14:textId="77777777" w:rsidR="005135E4" w:rsidRPr="00EE22E2" w:rsidRDefault="005135E4" w:rsidP="005135E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827CB18" w14:textId="3F014940" w:rsidR="005135E4" w:rsidRPr="00EE22E2" w:rsidRDefault="005135E4" w:rsidP="005135E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22E2">
        <w:rPr>
          <w:rFonts w:ascii="Times New Roman" w:hAnsi="Times New Roman" w:cs="Times New Roman"/>
          <w:sz w:val="24"/>
          <w:szCs w:val="24"/>
        </w:rPr>
        <w:t xml:space="preserve">(K)NSS SR v súčasnosti </w:t>
      </w:r>
      <w:r w:rsidR="00826E05">
        <w:rPr>
          <w:rFonts w:ascii="Times New Roman" w:hAnsi="Times New Roman" w:cs="Times New Roman"/>
          <w:sz w:val="24"/>
          <w:szCs w:val="24"/>
        </w:rPr>
        <w:t xml:space="preserve">využíva </w:t>
      </w:r>
      <w:r w:rsidR="00E8559A">
        <w:rPr>
          <w:rFonts w:ascii="Times New Roman" w:hAnsi="Times New Roman" w:cs="Times New Roman"/>
          <w:sz w:val="24"/>
          <w:szCs w:val="24"/>
        </w:rPr>
        <w:t>web portál, ktorý n</w:t>
      </w:r>
      <w:r w:rsidR="000E208B">
        <w:rPr>
          <w:rFonts w:ascii="Times New Roman" w:hAnsi="Times New Roman" w:cs="Times New Roman"/>
          <w:sz w:val="24"/>
          <w:szCs w:val="24"/>
        </w:rPr>
        <w:t xml:space="preserve">ereflektuje </w:t>
      </w:r>
      <w:r w:rsidR="00F97910">
        <w:rPr>
          <w:rFonts w:ascii="Times New Roman" w:hAnsi="Times New Roman" w:cs="Times New Roman"/>
          <w:sz w:val="24"/>
          <w:szCs w:val="24"/>
        </w:rPr>
        <w:t>plánovaný stav IT infraštruktúry, rozvoja elektronických služieb a</w:t>
      </w:r>
      <w:r w:rsidR="009A708E">
        <w:rPr>
          <w:rFonts w:ascii="Times New Roman" w:hAnsi="Times New Roman" w:cs="Times New Roman"/>
          <w:sz w:val="24"/>
          <w:szCs w:val="24"/>
        </w:rPr>
        <w:t> cieľový aplikačný stav (K)NSS</w:t>
      </w:r>
      <w:r w:rsidR="00A403C5">
        <w:rPr>
          <w:rFonts w:ascii="Times New Roman" w:hAnsi="Times New Roman" w:cs="Times New Roman"/>
          <w:sz w:val="24"/>
          <w:szCs w:val="24"/>
        </w:rPr>
        <w:t xml:space="preserve"> SR</w:t>
      </w:r>
      <w:r w:rsidRPr="00EE22E2">
        <w:rPr>
          <w:rFonts w:ascii="Times New Roman" w:hAnsi="Times New Roman" w:cs="Times New Roman"/>
          <w:sz w:val="24"/>
          <w:szCs w:val="24"/>
        </w:rPr>
        <w:t>.</w:t>
      </w:r>
      <w:r w:rsidR="004155CF">
        <w:rPr>
          <w:rFonts w:ascii="Times New Roman" w:hAnsi="Times New Roman" w:cs="Times New Roman"/>
          <w:sz w:val="24"/>
          <w:szCs w:val="24"/>
        </w:rPr>
        <w:t xml:space="preserve"> Jeho úloh</w:t>
      </w:r>
      <w:r w:rsidR="00854532">
        <w:rPr>
          <w:rFonts w:ascii="Times New Roman" w:hAnsi="Times New Roman" w:cs="Times New Roman"/>
          <w:sz w:val="24"/>
          <w:szCs w:val="24"/>
        </w:rPr>
        <w:t>ou</w:t>
      </w:r>
      <w:r w:rsidR="004155CF">
        <w:rPr>
          <w:rFonts w:ascii="Times New Roman" w:hAnsi="Times New Roman" w:cs="Times New Roman"/>
          <w:sz w:val="24"/>
          <w:szCs w:val="24"/>
        </w:rPr>
        <w:t xml:space="preserve"> bol</w:t>
      </w:r>
      <w:r w:rsidR="002E007F">
        <w:rPr>
          <w:rFonts w:ascii="Times New Roman" w:hAnsi="Times New Roman" w:cs="Times New Roman"/>
          <w:sz w:val="24"/>
          <w:szCs w:val="24"/>
        </w:rPr>
        <w:t>o</w:t>
      </w:r>
      <w:r w:rsidR="004155CF">
        <w:rPr>
          <w:rFonts w:ascii="Times New Roman" w:hAnsi="Times New Roman" w:cs="Times New Roman"/>
          <w:sz w:val="24"/>
          <w:szCs w:val="24"/>
        </w:rPr>
        <w:t xml:space="preserve"> v počiatkoch zastrešiť zákonn</w:t>
      </w:r>
      <w:r w:rsidR="00FA5125">
        <w:rPr>
          <w:rFonts w:ascii="Times New Roman" w:hAnsi="Times New Roman" w:cs="Times New Roman"/>
          <w:sz w:val="24"/>
          <w:szCs w:val="24"/>
        </w:rPr>
        <w:t>é</w:t>
      </w:r>
      <w:r w:rsidR="004155CF">
        <w:rPr>
          <w:rFonts w:ascii="Times New Roman" w:hAnsi="Times New Roman" w:cs="Times New Roman"/>
          <w:sz w:val="24"/>
          <w:szCs w:val="24"/>
        </w:rPr>
        <w:t xml:space="preserve"> povinnos</w:t>
      </w:r>
      <w:r w:rsidR="00FA5125">
        <w:rPr>
          <w:rFonts w:ascii="Times New Roman" w:hAnsi="Times New Roman" w:cs="Times New Roman"/>
          <w:sz w:val="24"/>
          <w:szCs w:val="24"/>
        </w:rPr>
        <w:t>ti</w:t>
      </w:r>
      <w:r w:rsidR="004155CF">
        <w:rPr>
          <w:rFonts w:ascii="Times New Roman" w:hAnsi="Times New Roman" w:cs="Times New Roman"/>
          <w:sz w:val="24"/>
          <w:szCs w:val="24"/>
        </w:rPr>
        <w:t xml:space="preserve"> (K)NSS</w:t>
      </w:r>
      <w:r w:rsidR="009D764A">
        <w:rPr>
          <w:rFonts w:ascii="Times New Roman" w:hAnsi="Times New Roman" w:cs="Times New Roman"/>
          <w:sz w:val="24"/>
          <w:szCs w:val="24"/>
        </w:rPr>
        <w:t xml:space="preserve"> </w:t>
      </w:r>
      <w:r w:rsidR="008C0223">
        <w:rPr>
          <w:rFonts w:ascii="Times New Roman" w:hAnsi="Times New Roman" w:cs="Times New Roman"/>
          <w:sz w:val="24"/>
          <w:szCs w:val="24"/>
        </w:rPr>
        <w:t>SR</w:t>
      </w:r>
      <w:r w:rsidR="009D764A">
        <w:rPr>
          <w:rFonts w:ascii="Times New Roman" w:hAnsi="Times New Roman" w:cs="Times New Roman"/>
          <w:sz w:val="24"/>
          <w:szCs w:val="24"/>
        </w:rPr>
        <w:t xml:space="preserve"> v rámci možností, ktoré boli pri </w:t>
      </w:r>
      <w:r w:rsidR="008D784E">
        <w:rPr>
          <w:rFonts w:ascii="Times New Roman" w:hAnsi="Times New Roman" w:cs="Times New Roman"/>
          <w:sz w:val="24"/>
          <w:szCs w:val="24"/>
        </w:rPr>
        <w:t>vzniku</w:t>
      </w:r>
      <w:r w:rsidR="009D764A">
        <w:rPr>
          <w:rFonts w:ascii="Times New Roman" w:hAnsi="Times New Roman" w:cs="Times New Roman"/>
          <w:sz w:val="24"/>
          <w:szCs w:val="24"/>
        </w:rPr>
        <w:t xml:space="preserve"> (K)NSS</w:t>
      </w:r>
      <w:r w:rsidR="008C3526">
        <w:rPr>
          <w:rFonts w:ascii="Times New Roman" w:hAnsi="Times New Roman" w:cs="Times New Roman"/>
          <w:sz w:val="24"/>
          <w:szCs w:val="24"/>
        </w:rPr>
        <w:t xml:space="preserve"> SR</w:t>
      </w:r>
      <w:r w:rsidR="00FA5125">
        <w:rPr>
          <w:rFonts w:ascii="Times New Roman" w:hAnsi="Times New Roman" w:cs="Times New Roman"/>
          <w:sz w:val="24"/>
          <w:szCs w:val="24"/>
        </w:rPr>
        <w:t>.</w:t>
      </w:r>
    </w:p>
    <w:p w14:paraId="049B9073" w14:textId="77777777" w:rsidR="00104D49" w:rsidRPr="00EE22E2" w:rsidRDefault="00104D49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40E4D14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  <w:u w:val="single"/>
        </w:rPr>
        <w:t>B/ Popis plánovaného stavu</w:t>
      </w:r>
      <w:r w:rsidRPr="00EE22E2">
        <w:rPr>
          <w:rFonts w:ascii="Times New Roman" w:hAnsi="Times New Roman" w:cs="Times New Roman"/>
          <w:b/>
          <w:sz w:val="24"/>
          <w:szCs w:val="24"/>
        </w:rPr>
        <w:t>:</w:t>
      </w:r>
    </w:p>
    <w:p w14:paraId="73AFC19E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8A3C3EF" w14:textId="4F39C738" w:rsidR="001055E7" w:rsidRPr="00EE22E2" w:rsidRDefault="00755BFC" w:rsidP="001055E7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Nový web portál</w:t>
      </w:r>
      <w:r w:rsidR="00145594">
        <w:rPr>
          <w:rFonts w:ascii="Times New Roman" w:hAnsi="Times New Roman" w:cs="Times New Roman"/>
          <w:bCs/>
          <w:sz w:val="24"/>
          <w:szCs w:val="24"/>
        </w:rPr>
        <w:t xml:space="preserve"> (K)NSS SR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1172A9">
        <w:rPr>
          <w:rFonts w:ascii="Times New Roman" w:hAnsi="Times New Roman" w:cs="Times New Roman"/>
          <w:bCs/>
          <w:sz w:val="24"/>
          <w:szCs w:val="24"/>
        </w:rPr>
        <w:t>bude prevádzkovaný v IT infraštru</w:t>
      </w:r>
      <w:r w:rsidR="000059DF">
        <w:rPr>
          <w:rFonts w:ascii="Times New Roman" w:hAnsi="Times New Roman" w:cs="Times New Roman"/>
          <w:bCs/>
          <w:sz w:val="24"/>
          <w:szCs w:val="24"/>
        </w:rPr>
        <w:t xml:space="preserve">ktúre </w:t>
      </w:r>
      <w:r w:rsidR="000059DF" w:rsidRPr="00B74917">
        <w:rPr>
          <w:rFonts w:ascii="Times New Roman" w:hAnsi="Times New Roman" w:cs="Times New Roman"/>
          <w:bCs/>
          <w:sz w:val="24"/>
          <w:szCs w:val="24"/>
        </w:rPr>
        <w:t>KNSS</w:t>
      </w:r>
      <w:r w:rsidR="001F5A1E" w:rsidRPr="00B74917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187757">
        <w:rPr>
          <w:rFonts w:ascii="Times New Roman" w:hAnsi="Times New Roman" w:cs="Times New Roman"/>
          <w:bCs/>
          <w:sz w:val="24"/>
          <w:szCs w:val="24"/>
        </w:rPr>
        <w:t>SR</w:t>
      </w:r>
      <w:r w:rsidR="001F5A1E" w:rsidRPr="00B74917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28167B">
        <w:rPr>
          <w:rFonts w:ascii="Times New Roman" w:hAnsi="Times New Roman" w:cs="Times New Roman"/>
          <w:bCs/>
          <w:sz w:val="24"/>
          <w:szCs w:val="24"/>
        </w:rPr>
        <w:t>[</w:t>
      </w:r>
      <w:r w:rsidR="00B74917" w:rsidRPr="00B74917">
        <w:rPr>
          <w:rFonts w:ascii="Times New Roman" w:hAnsi="Times New Roman" w:cs="Times New Roman"/>
          <w:sz w:val="24"/>
          <w:szCs w:val="24"/>
        </w:rPr>
        <w:t xml:space="preserve">podľa „Zadania topológie </w:t>
      </w:r>
      <w:r w:rsidR="00B74917">
        <w:rPr>
          <w:rFonts w:ascii="Times New Roman" w:hAnsi="Times New Roman" w:cs="Times New Roman"/>
          <w:sz w:val="24"/>
          <w:szCs w:val="24"/>
        </w:rPr>
        <w:t>web portálu (K)NSS</w:t>
      </w:r>
      <w:r w:rsidR="0038366D">
        <w:rPr>
          <w:rFonts w:ascii="Times New Roman" w:hAnsi="Times New Roman" w:cs="Times New Roman"/>
          <w:sz w:val="24"/>
          <w:szCs w:val="24"/>
        </w:rPr>
        <w:t xml:space="preserve"> SR</w:t>
      </w:r>
      <w:r w:rsidR="00B74917" w:rsidRPr="00B74917">
        <w:rPr>
          <w:rFonts w:ascii="Times New Roman" w:hAnsi="Times New Roman" w:cs="Times New Roman"/>
          <w:sz w:val="24"/>
          <w:szCs w:val="24"/>
        </w:rPr>
        <w:t>“</w:t>
      </w:r>
      <w:r w:rsidR="0028167B">
        <w:rPr>
          <w:rFonts w:ascii="Times New Roman" w:hAnsi="Times New Roman" w:cs="Times New Roman"/>
          <w:sz w:val="24"/>
          <w:szCs w:val="24"/>
        </w:rPr>
        <w:t>]</w:t>
      </w:r>
      <w:r w:rsidR="000059DF" w:rsidRPr="00B74917">
        <w:rPr>
          <w:rFonts w:ascii="Times New Roman" w:hAnsi="Times New Roman" w:cs="Times New Roman"/>
          <w:bCs/>
          <w:sz w:val="24"/>
          <w:szCs w:val="24"/>
        </w:rPr>
        <w:t>, kompletne využije vš</w:t>
      </w:r>
      <w:r w:rsidR="000059DF">
        <w:rPr>
          <w:rFonts w:ascii="Times New Roman" w:hAnsi="Times New Roman" w:cs="Times New Roman"/>
          <w:bCs/>
          <w:sz w:val="24"/>
          <w:szCs w:val="24"/>
        </w:rPr>
        <w:t>etky kľúčové prvky infraštruktúry tak</w:t>
      </w:r>
      <w:r w:rsidR="00450219">
        <w:rPr>
          <w:rFonts w:ascii="Times New Roman" w:hAnsi="Times New Roman" w:cs="Times New Roman"/>
          <w:bCs/>
          <w:sz w:val="24"/>
          <w:szCs w:val="24"/>
        </w:rPr>
        <w:t>,</w:t>
      </w:r>
      <w:r w:rsidR="000059DF">
        <w:rPr>
          <w:rFonts w:ascii="Times New Roman" w:hAnsi="Times New Roman" w:cs="Times New Roman"/>
          <w:bCs/>
          <w:sz w:val="24"/>
          <w:szCs w:val="24"/>
        </w:rPr>
        <w:t xml:space="preserve"> aby mohol byť bezpečne a</w:t>
      </w:r>
      <w:r w:rsidR="009E0E9E">
        <w:rPr>
          <w:rFonts w:ascii="Times New Roman" w:hAnsi="Times New Roman" w:cs="Times New Roman"/>
          <w:bCs/>
          <w:sz w:val="24"/>
          <w:szCs w:val="24"/>
        </w:rPr>
        <w:t> spoľahlivo integrovaný na pripravované elektronické služby (K)NSS</w:t>
      </w:r>
      <w:r w:rsidR="00F25813">
        <w:rPr>
          <w:rFonts w:ascii="Times New Roman" w:hAnsi="Times New Roman" w:cs="Times New Roman"/>
          <w:bCs/>
          <w:sz w:val="24"/>
          <w:szCs w:val="24"/>
        </w:rPr>
        <w:t xml:space="preserve"> SR</w:t>
      </w:r>
      <w:r w:rsidR="001055E7" w:rsidRPr="00EE22E2">
        <w:rPr>
          <w:rFonts w:ascii="Times New Roman" w:hAnsi="Times New Roman" w:cs="Times New Roman"/>
          <w:bCs/>
          <w:sz w:val="24"/>
          <w:szCs w:val="24"/>
        </w:rPr>
        <w:t>.</w:t>
      </w:r>
      <w:r w:rsidR="009E0E9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CE731F">
        <w:rPr>
          <w:rFonts w:ascii="Times New Roman" w:hAnsi="Times New Roman" w:cs="Times New Roman"/>
          <w:bCs/>
          <w:sz w:val="24"/>
          <w:szCs w:val="24"/>
        </w:rPr>
        <w:t xml:space="preserve">Zámerom je príprava na rozvoj </w:t>
      </w:r>
      <w:r w:rsidR="00FE6107">
        <w:rPr>
          <w:rFonts w:ascii="Times New Roman" w:hAnsi="Times New Roman" w:cs="Times New Roman"/>
          <w:bCs/>
          <w:sz w:val="24"/>
          <w:szCs w:val="24"/>
        </w:rPr>
        <w:t>elektronických služieb a ich automatizáciu.</w:t>
      </w:r>
    </w:p>
    <w:p w14:paraId="7DA07346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F734143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</w:rPr>
        <w:t>Systém musí byť pripravený na implementáciu nasledovných funkcionalít:</w:t>
      </w:r>
    </w:p>
    <w:p w14:paraId="539B727E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2B4DD6C" w14:textId="26AA67A9" w:rsidR="001055E7" w:rsidRDefault="005D1CB6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5D1CB6">
        <w:rPr>
          <w:rFonts w:ascii="Times New Roman" w:hAnsi="Times New Roman" w:cs="Times New Roman"/>
          <w:sz w:val="24"/>
          <w:szCs w:val="24"/>
          <w:u w:val="single"/>
        </w:rPr>
        <w:t>Dizajn</w:t>
      </w:r>
    </w:p>
    <w:p w14:paraId="22C346A3" w14:textId="77777777" w:rsidR="005D1CB6" w:rsidRPr="00EE22E2" w:rsidRDefault="005D1CB6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497053E9" w14:textId="77777777" w:rsidR="0026247C" w:rsidRDefault="0026247C" w:rsidP="0035066E">
      <w:pPr>
        <w:pStyle w:val="Odsekzoznamu"/>
        <w:numPr>
          <w:ilvl w:val="0"/>
          <w:numId w:val="2"/>
        </w:numPr>
        <w:ind w:left="284" w:hanging="284"/>
        <w:jc w:val="both"/>
      </w:pPr>
      <w:r>
        <w:t xml:space="preserve">Portál s </w:t>
      </w:r>
      <w:proofErr w:type="spellStart"/>
      <w:r>
        <w:t>responzívnym</w:t>
      </w:r>
      <w:proofErr w:type="spellEnd"/>
      <w:r>
        <w:t xml:space="preserve"> dizajnom podporujúci zobrazenie na mobilných telefónoch, tabletoch, notebookoch a desktop zariadeniach.</w:t>
      </w:r>
    </w:p>
    <w:p w14:paraId="754FE5F0" w14:textId="0524F07A" w:rsidR="0026247C" w:rsidRDefault="0026247C" w:rsidP="0035066E">
      <w:pPr>
        <w:pStyle w:val="Odsekzoznamu"/>
        <w:numPr>
          <w:ilvl w:val="0"/>
          <w:numId w:val="2"/>
        </w:numPr>
        <w:ind w:left="284" w:hanging="284"/>
        <w:jc w:val="both"/>
      </w:pPr>
      <w:r>
        <w:t xml:space="preserve">Zhotoviteľ pripraví grafický návrh podľa moderných trendov a najmä UX/UI nastavení tak, aby bola pre užívateľa návšteva portálu pozitívnym zážitkom. Grafický návrh bude </w:t>
      </w:r>
      <w:r w:rsidR="00D235FE">
        <w:t xml:space="preserve">pripravovaný podľa požiadaviek </w:t>
      </w:r>
      <w:r w:rsidR="00E57156">
        <w:t>obstar</w:t>
      </w:r>
      <w:r w:rsidR="001C40AD">
        <w:t>ávateľa</w:t>
      </w:r>
      <w:r w:rsidR="00FC26AA">
        <w:t>,</w:t>
      </w:r>
      <w:r>
        <w:t xml:space="preserve"> zhotoviteľ počas vytvárania dizajnu bude brať do úvahy pripomienky a podnety od zástupcov (K)NSS</w:t>
      </w:r>
      <w:r w:rsidR="005F02F2">
        <w:t xml:space="preserve"> SR</w:t>
      </w:r>
      <w:r>
        <w:t>.</w:t>
      </w:r>
    </w:p>
    <w:p w14:paraId="0F9F49C2" w14:textId="425A7049" w:rsidR="001055E7" w:rsidRPr="00EE22E2" w:rsidRDefault="0026247C" w:rsidP="0035066E">
      <w:pPr>
        <w:pStyle w:val="Odsekzoznamu"/>
        <w:numPr>
          <w:ilvl w:val="0"/>
          <w:numId w:val="2"/>
        </w:numPr>
        <w:ind w:left="284" w:hanging="284"/>
        <w:jc w:val="both"/>
      </w:pPr>
      <w:r>
        <w:t xml:space="preserve">Zhotoviteľ pripraví alternatívy grafického spracovania min. v 3 návrhoch na základe zadania a úvodného workshopu s </w:t>
      </w:r>
      <w:r w:rsidR="00FC26AA">
        <w:t>obstarávateľom</w:t>
      </w:r>
      <w:r>
        <w:t xml:space="preserve">. Po výbere konkrétneho </w:t>
      </w:r>
      <w:r w:rsidR="00D6331F">
        <w:t>„</w:t>
      </w:r>
      <w:r>
        <w:t>uchopenia</w:t>
      </w:r>
      <w:r w:rsidR="00D6331F">
        <w:t>“</w:t>
      </w:r>
      <w:r>
        <w:t xml:space="preserve"> </w:t>
      </w:r>
      <w:r w:rsidR="00D6331F">
        <w:t>budú</w:t>
      </w:r>
      <w:r>
        <w:t xml:space="preserve"> k vybranému návrhu </w:t>
      </w:r>
      <w:r w:rsidR="00364810">
        <w:t>3</w:t>
      </w:r>
      <w:r>
        <w:t xml:space="preserve"> kolá pripomienok.</w:t>
      </w:r>
    </w:p>
    <w:p w14:paraId="14C657DF" w14:textId="77777777" w:rsidR="001055E7" w:rsidRPr="00EE22E2" w:rsidRDefault="001055E7" w:rsidP="001055E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825AF86" w14:textId="2F3BA7E5" w:rsidR="001055E7" w:rsidRPr="00EE22E2" w:rsidRDefault="004E2C0E" w:rsidP="001055E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4E2C0E">
        <w:rPr>
          <w:rFonts w:ascii="Times New Roman" w:hAnsi="Times New Roman" w:cs="Times New Roman"/>
          <w:sz w:val="24"/>
          <w:szCs w:val="24"/>
          <w:u w:val="single"/>
        </w:rPr>
        <w:t>Funkcionalita (CMS, správa obsahu, moduly)</w:t>
      </w:r>
    </w:p>
    <w:p w14:paraId="78CB7347" w14:textId="77777777" w:rsidR="001055E7" w:rsidRPr="00EE22E2" w:rsidRDefault="001055E7" w:rsidP="001055E7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F34D813" w14:textId="577E5E2D" w:rsidR="001055E7" w:rsidRDefault="00FF0E11" w:rsidP="009435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bstarávateľ </w:t>
      </w:r>
      <w:r w:rsidR="007F0EFB">
        <w:rPr>
          <w:rFonts w:ascii="Times New Roman" w:hAnsi="Times New Roman" w:cs="Times New Roman"/>
          <w:sz w:val="24"/>
          <w:szCs w:val="24"/>
        </w:rPr>
        <w:t>požaduje</w:t>
      </w:r>
      <w:r>
        <w:rPr>
          <w:rFonts w:ascii="Times New Roman" w:hAnsi="Times New Roman" w:cs="Times New Roman"/>
          <w:sz w:val="24"/>
          <w:szCs w:val="24"/>
        </w:rPr>
        <w:t xml:space="preserve"> r</w:t>
      </w:r>
      <w:r w:rsidR="009435E0" w:rsidRPr="009435E0">
        <w:rPr>
          <w:rFonts w:ascii="Times New Roman" w:hAnsi="Times New Roman" w:cs="Times New Roman"/>
          <w:sz w:val="24"/>
          <w:szCs w:val="24"/>
        </w:rPr>
        <w:t xml:space="preserve">iešenie postavené na </w:t>
      </w:r>
      <w:proofErr w:type="spellStart"/>
      <w:r w:rsidR="009435E0" w:rsidRPr="009435E0">
        <w:rPr>
          <w:rFonts w:ascii="Times New Roman" w:hAnsi="Times New Roman" w:cs="Times New Roman"/>
          <w:sz w:val="24"/>
          <w:szCs w:val="24"/>
        </w:rPr>
        <w:t>open-source</w:t>
      </w:r>
      <w:proofErr w:type="spellEnd"/>
      <w:r w:rsidR="009435E0" w:rsidRPr="009435E0">
        <w:rPr>
          <w:rFonts w:ascii="Times New Roman" w:hAnsi="Times New Roman" w:cs="Times New Roman"/>
          <w:sz w:val="24"/>
          <w:szCs w:val="24"/>
        </w:rPr>
        <w:t xml:space="preserve"> CMS (https://wordpress.org/) systéme spolu s administrátorským rozhraním. </w:t>
      </w:r>
      <w:r w:rsidR="002468FA">
        <w:rPr>
          <w:rFonts w:ascii="Times New Roman" w:hAnsi="Times New Roman" w:cs="Times New Roman"/>
          <w:sz w:val="24"/>
          <w:szCs w:val="24"/>
        </w:rPr>
        <w:t xml:space="preserve">CMS </w:t>
      </w:r>
      <w:proofErr w:type="spellStart"/>
      <w:r w:rsidR="002468FA">
        <w:rPr>
          <w:rFonts w:ascii="Times New Roman" w:hAnsi="Times New Roman" w:cs="Times New Roman"/>
          <w:sz w:val="24"/>
          <w:szCs w:val="24"/>
        </w:rPr>
        <w:t>WordPress</w:t>
      </w:r>
      <w:proofErr w:type="spellEnd"/>
      <w:r w:rsidR="002468FA">
        <w:rPr>
          <w:rFonts w:ascii="Times New Roman" w:hAnsi="Times New Roman" w:cs="Times New Roman"/>
          <w:sz w:val="24"/>
          <w:szCs w:val="24"/>
        </w:rPr>
        <w:t xml:space="preserve"> je </w:t>
      </w:r>
      <w:proofErr w:type="spellStart"/>
      <w:r w:rsidR="002468FA">
        <w:rPr>
          <w:rFonts w:ascii="Times New Roman" w:hAnsi="Times New Roman" w:cs="Times New Roman"/>
          <w:sz w:val="24"/>
          <w:szCs w:val="24"/>
        </w:rPr>
        <w:t>opensource</w:t>
      </w:r>
      <w:proofErr w:type="spellEnd"/>
      <w:r w:rsidR="002468FA">
        <w:rPr>
          <w:rFonts w:ascii="Times New Roman" w:hAnsi="Times New Roman" w:cs="Times New Roman"/>
          <w:sz w:val="24"/>
          <w:szCs w:val="24"/>
        </w:rPr>
        <w:t xml:space="preserve"> </w:t>
      </w:r>
      <w:r w:rsidR="001E1F0A">
        <w:rPr>
          <w:rFonts w:ascii="Times New Roman" w:hAnsi="Times New Roman" w:cs="Times New Roman"/>
          <w:sz w:val="24"/>
          <w:szCs w:val="24"/>
        </w:rPr>
        <w:t>komunit</w:t>
      </w:r>
      <w:r w:rsidR="00C027A0">
        <w:rPr>
          <w:rFonts w:ascii="Times New Roman" w:hAnsi="Times New Roman" w:cs="Times New Roman"/>
          <w:sz w:val="24"/>
          <w:szCs w:val="24"/>
        </w:rPr>
        <w:t>n</w:t>
      </w:r>
      <w:r w:rsidR="001E1F0A">
        <w:rPr>
          <w:rFonts w:ascii="Times New Roman" w:hAnsi="Times New Roman" w:cs="Times New Roman"/>
          <w:sz w:val="24"/>
          <w:szCs w:val="24"/>
        </w:rPr>
        <w:t>á platform</w:t>
      </w:r>
      <w:r w:rsidR="003301B6">
        <w:rPr>
          <w:rFonts w:ascii="Times New Roman" w:hAnsi="Times New Roman" w:cs="Times New Roman"/>
          <w:sz w:val="24"/>
          <w:szCs w:val="24"/>
        </w:rPr>
        <w:t>a</w:t>
      </w:r>
      <w:r w:rsidR="001E1F0A">
        <w:rPr>
          <w:rFonts w:ascii="Times New Roman" w:hAnsi="Times New Roman" w:cs="Times New Roman"/>
          <w:sz w:val="24"/>
          <w:szCs w:val="24"/>
        </w:rPr>
        <w:t>, ktor</w:t>
      </w:r>
      <w:r w:rsidR="008D1EAA">
        <w:rPr>
          <w:rFonts w:ascii="Times New Roman" w:hAnsi="Times New Roman" w:cs="Times New Roman"/>
          <w:sz w:val="24"/>
          <w:szCs w:val="24"/>
        </w:rPr>
        <w:t xml:space="preserve">ú využíva </w:t>
      </w:r>
      <w:r w:rsidR="00052AC8">
        <w:rPr>
          <w:rFonts w:ascii="Times New Roman" w:hAnsi="Times New Roman" w:cs="Times New Roman"/>
          <w:sz w:val="24"/>
          <w:szCs w:val="24"/>
        </w:rPr>
        <w:t>približne 43</w:t>
      </w:r>
      <w:r w:rsidR="00B533D0">
        <w:rPr>
          <w:rFonts w:ascii="Times New Roman" w:hAnsi="Times New Roman" w:cs="Times New Roman"/>
          <w:sz w:val="24"/>
          <w:szCs w:val="24"/>
        </w:rPr>
        <w:t xml:space="preserve"> % </w:t>
      </w:r>
      <w:r w:rsidR="001C2777">
        <w:rPr>
          <w:rFonts w:ascii="Times New Roman" w:hAnsi="Times New Roman" w:cs="Times New Roman"/>
          <w:sz w:val="24"/>
          <w:szCs w:val="24"/>
        </w:rPr>
        <w:t xml:space="preserve">všetkých </w:t>
      </w:r>
      <w:r w:rsidR="00E354EB">
        <w:rPr>
          <w:rFonts w:ascii="Times New Roman" w:hAnsi="Times New Roman" w:cs="Times New Roman"/>
          <w:sz w:val="24"/>
          <w:szCs w:val="24"/>
        </w:rPr>
        <w:t>web</w:t>
      </w:r>
      <w:r w:rsidR="001C2777">
        <w:rPr>
          <w:rFonts w:ascii="Times New Roman" w:hAnsi="Times New Roman" w:cs="Times New Roman"/>
          <w:sz w:val="24"/>
          <w:szCs w:val="24"/>
        </w:rPr>
        <w:t xml:space="preserve"> </w:t>
      </w:r>
      <w:r w:rsidR="00065436">
        <w:rPr>
          <w:rFonts w:ascii="Times New Roman" w:hAnsi="Times New Roman" w:cs="Times New Roman"/>
          <w:sz w:val="24"/>
          <w:szCs w:val="24"/>
        </w:rPr>
        <w:t>stránok celosvetovo</w:t>
      </w:r>
      <w:r w:rsidR="009B1CBE">
        <w:rPr>
          <w:rFonts w:ascii="Times New Roman" w:hAnsi="Times New Roman" w:cs="Times New Roman"/>
          <w:sz w:val="24"/>
          <w:szCs w:val="24"/>
        </w:rPr>
        <w:t xml:space="preserve"> (</w:t>
      </w:r>
      <w:hyperlink r:id="rId11" w:history="1">
        <w:r w:rsidR="00C85ECC" w:rsidRPr="00F035F7">
          <w:rPr>
            <w:rStyle w:val="Hypertextovprepojenie"/>
            <w:rFonts w:ascii="Times New Roman" w:hAnsi="Times New Roman" w:cs="Times New Roman"/>
            <w:sz w:val="24"/>
            <w:szCs w:val="24"/>
          </w:rPr>
          <w:t>https://colorlib.com/wp/wordpress-statistics/</w:t>
        </w:r>
      </w:hyperlink>
      <w:r w:rsidR="009B1CBE">
        <w:rPr>
          <w:rFonts w:ascii="Times New Roman" w:hAnsi="Times New Roman" w:cs="Times New Roman"/>
          <w:sz w:val="24"/>
          <w:szCs w:val="24"/>
        </w:rPr>
        <w:t>)</w:t>
      </w:r>
      <w:r w:rsidR="00065436">
        <w:rPr>
          <w:rFonts w:ascii="Times New Roman" w:hAnsi="Times New Roman" w:cs="Times New Roman"/>
          <w:sz w:val="24"/>
          <w:szCs w:val="24"/>
        </w:rPr>
        <w:t>.</w:t>
      </w:r>
      <w:r w:rsidR="00C85ECC">
        <w:rPr>
          <w:rFonts w:ascii="Times New Roman" w:hAnsi="Times New Roman" w:cs="Times New Roman"/>
          <w:sz w:val="24"/>
          <w:szCs w:val="24"/>
        </w:rPr>
        <w:t xml:space="preserve"> </w:t>
      </w:r>
      <w:r w:rsidR="00A83E76">
        <w:rPr>
          <w:rFonts w:ascii="Times New Roman" w:hAnsi="Times New Roman" w:cs="Times New Roman"/>
          <w:sz w:val="24"/>
          <w:szCs w:val="24"/>
        </w:rPr>
        <w:t xml:space="preserve">Obstarávateľ požaduje, aby </w:t>
      </w:r>
      <w:r w:rsidR="003E2623">
        <w:rPr>
          <w:rFonts w:ascii="Times New Roman" w:hAnsi="Times New Roman" w:cs="Times New Roman"/>
          <w:sz w:val="24"/>
          <w:szCs w:val="24"/>
        </w:rPr>
        <w:t>uchádz</w:t>
      </w:r>
      <w:r w:rsidR="00566C73">
        <w:rPr>
          <w:rFonts w:ascii="Times New Roman" w:hAnsi="Times New Roman" w:cs="Times New Roman"/>
          <w:sz w:val="24"/>
          <w:szCs w:val="24"/>
        </w:rPr>
        <w:t xml:space="preserve">ač </w:t>
      </w:r>
      <w:r w:rsidR="009A23C4">
        <w:rPr>
          <w:rFonts w:ascii="Times New Roman" w:hAnsi="Times New Roman" w:cs="Times New Roman"/>
          <w:sz w:val="24"/>
          <w:szCs w:val="24"/>
        </w:rPr>
        <w:t xml:space="preserve"> </w:t>
      </w:r>
      <w:r w:rsidR="00073CF9">
        <w:rPr>
          <w:rFonts w:ascii="Times New Roman" w:hAnsi="Times New Roman" w:cs="Times New Roman"/>
          <w:sz w:val="24"/>
          <w:szCs w:val="24"/>
        </w:rPr>
        <w:t xml:space="preserve">zásadne neupravoval </w:t>
      </w:r>
      <w:r w:rsidR="00B6004B">
        <w:rPr>
          <w:rFonts w:ascii="Times New Roman" w:hAnsi="Times New Roman" w:cs="Times New Roman"/>
          <w:sz w:val="24"/>
          <w:szCs w:val="24"/>
        </w:rPr>
        <w:t xml:space="preserve">kód </w:t>
      </w:r>
      <w:r w:rsidR="00073CF9">
        <w:rPr>
          <w:rFonts w:ascii="Times New Roman" w:hAnsi="Times New Roman" w:cs="Times New Roman"/>
          <w:sz w:val="24"/>
          <w:szCs w:val="24"/>
        </w:rPr>
        <w:t>CMS</w:t>
      </w:r>
      <w:r w:rsidR="00B600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6004B">
        <w:rPr>
          <w:rFonts w:ascii="Times New Roman" w:hAnsi="Times New Roman" w:cs="Times New Roman"/>
          <w:sz w:val="24"/>
          <w:szCs w:val="24"/>
        </w:rPr>
        <w:t>WordPress</w:t>
      </w:r>
      <w:proofErr w:type="spellEnd"/>
      <w:r w:rsidR="00B164CE">
        <w:rPr>
          <w:rFonts w:ascii="Times New Roman" w:hAnsi="Times New Roman" w:cs="Times New Roman"/>
          <w:sz w:val="24"/>
          <w:szCs w:val="24"/>
        </w:rPr>
        <w:t xml:space="preserve">, aby nijakým spôsobom </w:t>
      </w:r>
      <w:r w:rsidR="00124D3F">
        <w:rPr>
          <w:rFonts w:ascii="Times New Roman" w:hAnsi="Times New Roman" w:cs="Times New Roman"/>
          <w:sz w:val="24"/>
          <w:szCs w:val="24"/>
        </w:rPr>
        <w:t>neobmedzil jeho budúce aktualizácie, udržateľnosť a</w:t>
      </w:r>
      <w:r w:rsidR="00986D89">
        <w:rPr>
          <w:rFonts w:ascii="Times New Roman" w:hAnsi="Times New Roman" w:cs="Times New Roman"/>
          <w:sz w:val="24"/>
          <w:szCs w:val="24"/>
        </w:rPr>
        <w:t> aby bolo v prípade potreby možn</w:t>
      </w:r>
      <w:r w:rsidR="00AC2338">
        <w:rPr>
          <w:rFonts w:ascii="Times New Roman" w:hAnsi="Times New Roman" w:cs="Times New Roman"/>
          <w:sz w:val="24"/>
          <w:szCs w:val="24"/>
        </w:rPr>
        <w:t xml:space="preserve">é </w:t>
      </w:r>
      <w:r w:rsidR="007D0972">
        <w:rPr>
          <w:rFonts w:ascii="Times New Roman" w:hAnsi="Times New Roman" w:cs="Times New Roman"/>
          <w:sz w:val="24"/>
          <w:szCs w:val="24"/>
        </w:rPr>
        <w:t xml:space="preserve">predať stránku </w:t>
      </w:r>
      <w:r w:rsidR="00327F91">
        <w:rPr>
          <w:rFonts w:ascii="Times New Roman" w:hAnsi="Times New Roman" w:cs="Times New Roman"/>
          <w:sz w:val="24"/>
          <w:szCs w:val="24"/>
        </w:rPr>
        <w:t>a</w:t>
      </w:r>
      <w:r w:rsidR="007D0972">
        <w:rPr>
          <w:rFonts w:ascii="Times New Roman" w:hAnsi="Times New Roman" w:cs="Times New Roman"/>
          <w:sz w:val="24"/>
          <w:szCs w:val="24"/>
        </w:rPr>
        <w:t xml:space="preserve"> kód </w:t>
      </w:r>
      <w:r w:rsidR="001275AB">
        <w:rPr>
          <w:rFonts w:ascii="Times New Roman" w:hAnsi="Times New Roman" w:cs="Times New Roman"/>
          <w:sz w:val="24"/>
          <w:szCs w:val="24"/>
        </w:rPr>
        <w:t>inej tre</w:t>
      </w:r>
      <w:r w:rsidR="00107267">
        <w:rPr>
          <w:rFonts w:ascii="Times New Roman" w:hAnsi="Times New Roman" w:cs="Times New Roman"/>
          <w:sz w:val="24"/>
          <w:szCs w:val="24"/>
        </w:rPr>
        <w:t>te</w:t>
      </w:r>
      <w:r w:rsidR="001275AB">
        <w:rPr>
          <w:rFonts w:ascii="Times New Roman" w:hAnsi="Times New Roman" w:cs="Times New Roman"/>
          <w:sz w:val="24"/>
          <w:szCs w:val="24"/>
        </w:rPr>
        <w:t xml:space="preserve">j </w:t>
      </w:r>
      <w:r w:rsidR="001275AB">
        <w:rPr>
          <w:rFonts w:ascii="Times New Roman" w:hAnsi="Times New Roman" w:cs="Times New Roman"/>
          <w:sz w:val="24"/>
          <w:szCs w:val="24"/>
        </w:rPr>
        <w:lastRenderedPageBreak/>
        <w:t>strane</w:t>
      </w:r>
      <w:r w:rsidR="004D2913">
        <w:rPr>
          <w:rFonts w:ascii="Times New Roman" w:hAnsi="Times New Roman" w:cs="Times New Roman"/>
          <w:sz w:val="24"/>
          <w:szCs w:val="24"/>
        </w:rPr>
        <w:t xml:space="preserve"> pre potreby kontinuity </w:t>
      </w:r>
      <w:r w:rsidR="00216A2E">
        <w:rPr>
          <w:rFonts w:ascii="Times New Roman" w:hAnsi="Times New Roman" w:cs="Times New Roman"/>
          <w:sz w:val="24"/>
          <w:szCs w:val="24"/>
        </w:rPr>
        <w:t>bezpečnej prevádzky a</w:t>
      </w:r>
      <w:r w:rsidR="00216A2E" w:rsidDel="00107267">
        <w:rPr>
          <w:rFonts w:ascii="Times New Roman" w:hAnsi="Times New Roman" w:cs="Times New Roman"/>
          <w:sz w:val="24"/>
          <w:szCs w:val="24"/>
        </w:rPr>
        <w:t> </w:t>
      </w:r>
      <w:r w:rsidR="00107267">
        <w:rPr>
          <w:rFonts w:ascii="Times New Roman" w:hAnsi="Times New Roman" w:cs="Times New Roman"/>
          <w:sz w:val="24"/>
          <w:szCs w:val="24"/>
        </w:rPr>
        <w:t xml:space="preserve">ďalšieho </w:t>
      </w:r>
      <w:r w:rsidR="00216A2E">
        <w:rPr>
          <w:rFonts w:ascii="Times New Roman" w:hAnsi="Times New Roman" w:cs="Times New Roman"/>
          <w:sz w:val="24"/>
          <w:szCs w:val="24"/>
        </w:rPr>
        <w:t>rozvoja</w:t>
      </w:r>
      <w:r w:rsidR="00C97329">
        <w:rPr>
          <w:rFonts w:ascii="Times New Roman" w:hAnsi="Times New Roman" w:cs="Times New Roman"/>
          <w:sz w:val="24"/>
          <w:szCs w:val="24"/>
        </w:rPr>
        <w:t xml:space="preserve"> web portálu (K)NSS SR</w:t>
      </w:r>
      <w:r w:rsidR="00107267">
        <w:rPr>
          <w:rFonts w:ascii="Times New Roman" w:hAnsi="Times New Roman" w:cs="Times New Roman"/>
          <w:sz w:val="24"/>
          <w:szCs w:val="24"/>
        </w:rPr>
        <w:t>.</w:t>
      </w:r>
      <w:r w:rsidR="00A10DD3">
        <w:rPr>
          <w:rFonts w:ascii="Times New Roman" w:hAnsi="Times New Roman" w:cs="Times New Roman"/>
          <w:sz w:val="24"/>
          <w:szCs w:val="24"/>
        </w:rPr>
        <w:t xml:space="preserve"> Zároveň </w:t>
      </w:r>
      <w:r w:rsidR="00EE68D5">
        <w:rPr>
          <w:rFonts w:ascii="Times New Roman" w:hAnsi="Times New Roman" w:cs="Times New Roman"/>
          <w:sz w:val="24"/>
          <w:szCs w:val="24"/>
        </w:rPr>
        <w:t xml:space="preserve">pre prípad, že </w:t>
      </w:r>
      <w:r w:rsidR="00EF7863">
        <w:rPr>
          <w:rFonts w:ascii="Times New Roman" w:hAnsi="Times New Roman" w:cs="Times New Roman"/>
          <w:sz w:val="24"/>
          <w:szCs w:val="24"/>
        </w:rPr>
        <w:t>akákoľvek časť dodávky</w:t>
      </w:r>
      <w:r w:rsidR="00EE68D5">
        <w:rPr>
          <w:rFonts w:ascii="Times New Roman" w:hAnsi="Times New Roman" w:cs="Times New Roman"/>
          <w:sz w:val="24"/>
          <w:szCs w:val="24"/>
        </w:rPr>
        <w:t xml:space="preserve"> bu</w:t>
      </w:r>
      <w:r w:rsidR="00EF7863">
        <w:rPr>
          <w:rFonts w:ascii="Times New Roman" w:hAnsi="Times New Roman" w:cs="Times New Roman"/>
          <w:sz w:val="24"/>
          <w:szCs w:val="24"/>
        </w:rPr>
        <w:t xml:space="preserve">de obsahovať duševné vlastníctvo </w:t>
      </w:r>
      <w:r w:rsidR="00B3671E">
        <w:rPr>
          <w:rFonts w:ascii="Times New Roman" w:hAnsi="Times New Roman" w:cs="Times New Roman"/>
          <w:sz w:val="24"/>
          <w:szCs w:val="24"/>
        </w:rPr>
        <w:t>dodávateľa</w:t>
      </w:r>
      <w:r w:rsidR="00C1723C">
        <w:rPr>
          <w:rFonts w:ascii="Times New Roman" w:hAnsi="Times New Roman" w:cs="Times New Roman"/>
          <w:sz w:val="24"/>
          <w:szCs w:val="24"/>
        </w:rPr>
        <w:t xml:space="preserve"> </w:t>
      </w:r>
      <w:r w:rsidR="00B3671E">
        <w:rPr>
          <w:rFonts w:ascii="Times New Roman" w:hAnsi="Times New Roman" w:cs="Times New Roman"/>
          <w:sz w:val="24"/>
          <w:szCs w:val="24"/>
        </w:rPr>
        <w:t>/</w:t>
      </w:r>
      <w:r w:rsidR="00C1723C">
        <w:rPr>
          <w:rFonts w:ascii="Times New Roman" w:hAnsi="Times New Roman" w:cs="Times New Roman"/>
          <w:sz w:val="24"/>
          <w:szCs w:val="24"/>
        </w:rPr>
        <w:t xml:space="preserve"> </w:t>
      </w:r>
      <w:r w:rsidR="00B3671E">
        <w:rPr>
          <w:rFonts w:ascii="Times New Roman" w:hAnsi="Times New Roman" w:cs="Times New Roman"/>
          <w:sz w:val="24"/>
          <w:szCs w:val="24"/>
        </w:rPr>
        <w:t>tvorcu</w:t>
      </w:r>
      <w:r w:rsidR="00EF7863">
        <w:rPr>
          <w:rFonts w:ascii="Times New Roman" w:hAnsi="Times New Roman" w:cs="Times New Roman"/>
          <w:sz w:val="24"/>
          <w:szCs w:val="24"/>
        </w:rPr>
        <w:t xml:space="preserve"> </w:t>
      </w:r>
      <w:r w:rsidR="00DC4D03">
        <w:rPr>
          <w:rFonts w:ascii="Times New Roman" w:hAnsi="Times New Roman" w:cs="Times New Roman"/>
          <w:sz w:val="24"/>
          <w:szCs w:val="24"/>
        </w:rPr>
        <w:t xml:space="preserve">alebo </w:t>
      </w:r>
      <w:r w:rsidR="00B04187">
        <w:rPr>
          <w:rFonts w:ascii="Times New Roman" w:hAnsi="Times New Roman" w:cs="Times New Roman"/>
          <w:sz w:val="24"/>
          <w:szCs w:val="24"/>
        </w:rPr>
        <w:t xml:space="preserve">bude </w:t>
      </w:r>
      <w:r w:rsidR="00B3671E">
        <w:rPr>
          <w:rFonts w:ascii="Times New Roman" w:hAnsi="Times New Roman" w:cs="Times New Roman"/>
          <w:sz w:val="24"/>
          <w:szCs w:val="24"/>
        </w:rPr>
        <w:t xml:space="preserve">mať </w:t>
      </w:r>
      <w:r w:rsidR="00665AC4">
        <w:rPr>
          <w:rFonts w:ascii="Times New Roman" w:hAnsi="Times New Roman" w:cs="Times New Roman"/>
          <w:sz w:val="24"/>
          <w:szCs w:val="24"/>
        </w:rPr>
        <w:t xml:space="preserve">akékoľvek </w:t>
      </w:r>
      <w:r w:rsidR="00B3671E">
        <w:rPr>
          <w:rFonts w:ascii="Times New Roman" w:hAnsi="Times New Roman" w:cs="Times New Roman"/>
          <w:sz w:val="24"/>
          <w:szCs w:val="24"/>
        </w:rPr>
        <w:t xml:space="preserve">prvky </w:t>
      </w:r>
      <w:r w:rsidR="009459F0">
        <w:rPr>
          <w:rFonts w:ascii="Times New Roman" w:hAnsi="Times New Roman" w:cs="Times New Roman"/>
          <w:sz w:val="24"/>
          <w:szCs w:val="24"/>
        </w:rPr>
        <w:t>autorského práva</w:t>
      </w:r>
      <w:r w:rsidR="00E63035">
        <w:rPr>
          <w:rFonts w:ascii="Times New Roman" w:hAnsi="Times New Roman" w:cs="Times New Roman"/>
          <w:sz w:val="24"/>
          <w:szCs w:val="24"/>
        </w:rPr>
        <w:t>, uchádzač</w:t>
      </w:r>
      <w:r w:rsidR="000039BF">
        <w:rPr>
          <w:rFonts w:ascii="Times New Roman" w:hAnsi="Times New Roman" w:cs="Times New Roman"/>
          <w:sz w:val="24"/>
          <w:szCs w:val="24"/>
        </w:rPr>
        <w:t xml:space="preserve"> </w:t>
      </w:r>
      <w:r w:rsidR="0065280E">
        <w:rPr>
          <w:rFonts w:ascii="Times New Roman" w:hAnsi="Times New Roman" w:cs="Times New Roman"/>
          <w:sz w:val="24"/>
          <w:szCs w:val="24"/>
        </w:rPr>
        <w:t xml:space="preserve">súhlasí </w:t>
      </w:r>
      <w:r w:rsidR="000039BF">
        <w:rPr>
          <w:rFonts w:ascii="Times New Roman" w:hAnsi="Times New Roman" w:cs="Times New Roman"/>
          <w:sz w:val="24"/>
          <w:szCs w:val="24"/>
        </w:rPr>
        <w:t xml:space="preserve"> </w:t>
      </w:r>
      <w:r w:rsidR="00172B50">
        <w:rPr>
          <w:rFonts w:ascii="Times New Roman" w:hAnsi="Times New Roman" w:cs="Times New Roman"/>
          <w:sz w:val="24"/>
          <w:szCs w:val="24"/>
        </w:rPr>
        <w:t xml:space="preserve">s poskytnutím nevýhradnej licencie </w:t>
      </w:r>
      <w:r w:rsidR="00791755">
        <w:rPr>
          <w:rFonts w:ascii="Times New Roman" w:hAnsi="Times New Roman" w:cs="Times New Roman"/>
          <w:sz w:val="24"/>
          <w:szCs w:val="24"/>
        </w:rPr>
        <w:t xml:space="preserve">v prospech </w:t>
      </w:r>
      <w:r w:rsidR="00DB07C8">
        <w:rPr>
          <w:rFonts w:ascii="Times New Roman" w:hAnsi="Times New Roman" w:cs="Times New Roman"/>
          <w:sz w:val="24"/>
          <w:szCs w:val="24"/>
        </w:rPr>
        <w:t>objednávateľa</w:t>
      </w:r>
      <w:r w:rsidR="00791755">
        <w:rPr>
          <w:rFonts w:ascii="Times New Roman" w:hAnsi="Times New Roman" w:cs="Times New Roman"/>
          <w:sz w:val="24"/>
          <w:szCs w:val="24"/>
        </w:rPr>
        <w:t xml:space="preserve"> </w:t>
      </w:r>
      <w:r w:rsidR="00292CB9">
        <w:rPr>
          <w:rFonts w:ascii="Times New Roman" w:hAnsi="Times New Roman" w:cs="Times New Roman"/>
          <w:sz w:val="24"/>
          <w:szCs w:val="24"/>
        </w:rPr>
        <w:t>v plnom rozsahu</w:t>
      </w:r>
      <w:r w:rsidR="001A1DD8">
        <w:rPr>
          <w:rFonts w:ascii="Times New Roman" w:hAnsi="Times New Roman" w:cs="Times New Roman"/>
          <w:sz w:val="24"/>
          <w:szCs w:val="24"/>
        </w:rPr>
        <w:t>.</w:t>
      </w:r>
      <w:r w:rsidR="00292CB9">
        <w:rPr>
          <w:rFonts w:ascii="Times New Roman" w:hAnsi="Times New Roman" w:cs="Times New Roman"/>
          <w:sz w:val="24"/>
          <w:szCs w:val="24"/>
        </w:rPr>
        <w:t xml:space="preserve"> </w:t>
      </w:r>
      <w:r w:rsidR="00216A2E">
        <w:rPr>
          <w:rFonts w:ascii="Times New Roman" w:hAnsi="Times New Roman" w:cs="Times New Roman"/>
          <w:sz w:val="24"/>
          <w:szCs w:val="24"/>
        </w:rPr>
        <w:t xml:space="preserve"> </w:t>
      </w:r>
      <w:r w:rsidR="009435E0" w:rsidRPr="009435E0">
        <w:rPr>
          <w:rFonts w:ascii="Times New Roman" w:hAnsi="Times New Roman" w:cs="Times New Roman"/>
          <w:sz w:val="24"/>
          <w:szCs w:val="24"/>
        </w:rPr>
        <w:t xml:space="preserve">Administrátorské rozhranie umožní </w:t>
      </w:r>
      <w:r w:rsidR="001C1185" w:rsidRPr="001C1185">
        <w:rPr>
          <w:rFonts w:ascii="Times New Roman" w:hAnsi="Times New Roman" w:cs="Times New Roman"/>
          <w:sz w:val="24"/>
          <w:szCs w:val="24"/>
        </w:rPr>
        <w:t xml:space="preserve">najmä (nie však výlučne) </w:t>
      </w:r>
      <w:r w:rsidR="009435E0" w:rsidRPr="009435E0">
        <w:rPr>
          <w:rFonts w:ascii="Times New Roman" w:hAnsi="Times New Roman" w:cs="Times New Roman"/>
          <w:sz w:val="24"/>
          <w:szCs w:val="24"/>
        </w:rPr>
        <w:t xml:space="preserve">upravovať obsah portálu minimálne v miere zodpovedajúcej funkcionalite CMS systému </w:t>
      </w:r>
      <w:proofErr w:type="spellStart"/>
      <w:r w:rsidR="009435E0" w:rsidRPr="009435E0">
        <w:rPr>
          <w:rFonts w:ascii="Times New Roman" w:hAnsi="Times New Roman" w:cs="Times New Roman"/>
          <w:sz w:val="24"/>
          <w:szCs w:val="24"/>
        </w:rPr>
        <w:t>WordPress</w:t>
      </w:r>
      <w:proofErr w:type="spellEnd"/>
      <w:r w:rsidR="009435E0" w:rsidRPr="009435E0">
        <w:rPr>
          <w:rFonts w:ascii="Times New Roman" w:hAnsi="Times New Roman" w:cs="Times New Roman"/>
          <w:sz w:val="24"/>
          <w:szCs w:val="24"/>
        </w:rPr>
        <w:t xml:space="preserve"> v</w:t>
      </w:r>
      <w:r w:rsidR="00D05C44">
        <w:rPr>
          <w:rFonts w:ascii="Times New Roman" w:hAnsi="Times New Roman" w:cs="Times New Roman"/>
          <w:sz w:val="24"/>
          <w:szCs w:val="24"/>
        </w:rPr>
        <w:t xml:space="preserve"> aktuálnej</w:t>
      </w:r>
      <w:r w:rsidR="009435E0" w:rsidRPr="009435E0">
        <w:rPr>
          <w:rFonts w:ascii="Times New Roman" w:hAnsi="Times New Roman" w:cs="Times New Roman"/>
          <w:sz w:val="24"/>
          <w:szCs w:val="24"/>
        </w:rPr>
        <w:t xml:space="preserve"> verzii 6</w:t>
      </w:r>
      <w:r w:rsidR="00D05C44">
        <w:rPr>
          <w:rFonts w:ascii="Times New Roman" w:hAnsi="Times New Roman" w:cs="Times New Roman"/>
          <w:sz w:val="24"/>
          <w:szCs w:val="24"/>
        </w:rPr>
        <w:t>.x</w:t>
      </w:r>
      <w:r w:rsidR="001C1185" w:rsidRPr="001C1185">
        <w:rPr>
          <w:rFonts w:ascii="Times New Roman" w:hAnsi="Times New Roman" w:cs="Times New Roman"/>
          <w:sz w:val="24"/>
          <w:szCs w:val="24"/>
        </w:rPr>
        <w:t>. Musí obsahovať tiež</w:t>
      </w:r>
      <w:r w:rsidR="009435E0" w:rsidRPr="009435E0">
        <w:rPr>
          <w:rFonts w:ascii="Times New Roman" w:hAnsi="Times New Roman" w:cs="Times New Roman"/>
          <w:sz w:val="24"/>
          <w:szCs w:val="24"/>
        </w:rPr>
        <w:t xml:space="preserve"> špecifické funkcionality pre potreby (K)NSS</w:t>
      </w:r>
      <w:r w:rsidR="00F25813">
        <w:rPr>
          <w:rFonts w:ascii="Times New Roman" w:hAnsi="Times New Roman" w:cs="Times New Roman"/>
          <w:sz w:val="24"/>
          <w:szCs w:val="24"/>
        </w:rPr>
        <w:t xml:space="preserve"> SR</w:t>
      </w:r>
      <w:r w:rsidR="009435E0" w:rsidRPr="009435E0">
        <w:rPr>
          <w:rFonts w:ascii="Times New Roman" w:hAnsi="Times New Roman" w:cs="Times New Roman"/>
          <w:sz w:val="24"/>
          <w:szCs w:val="24"/>
        </w:rPr>
        <w:t>:</w:t>
      </w:r>
    </w:p>
    <w:p w14:paraId="1309BF8D" w14:textId="551BDC09" w:rsidR="00490CF3" w:rsidRDefault="00471FBA" w:rsidP="00490CF3">
      <w:pPr>
        <w:pStyle w:val="Odsekzoznamu"/>
        <w:numPr>
          <w:ilvl w:val="0"/>
          <w:numId w:val="27"/>
        </w:numPr>
        <w:jc w:val="both"/>
      </w:pPr>
      <w:r>
        <w:t>p</w:t>
      </w:r>
      <w:r w:rsidR="00866125">
        <w:t>lná</w:t>
      </w:r>
      <w:r w:rsidR="009E5B49">
        <w:t xml:space="preserve"> funkcionalita </w:t>
      </w:r>
      <w:r w:rsidR="00866125">
        <w:t xml:space="preserve">CMS </w:t>
      </w:r>
      <w:proofErr w:type="spellStart"/>
      <w:r w:rsidR="009E5B49">
        <w:t>WordPress</w:t>
      </w:r>
      <w:proofErr w:type="spellEnd"/>
      <w:r w:rsidR="00866125">
        <w:t>,</w:t>
      </w:r>
    </w:p>
    <w:p w14:paraId="4B66C2B4" w14:textId="5D3AD82D" w:rsidR="00732934" w:rsidRPr="00490CF3" w:rsidRDefault="00471FBA" w:rsidP="00490CF3">
      <w:pPr>
        <w:pStyle w:val="Odsekzoznamu"/>
        <w:numPr>
          <w:ilvl w:val="0"/>
          <w:numId w:val="27"/>
        </w:numPr>
        <w:jc w:val="both"/>
      </w:pPr>
      <w:r>
        <w:t>o</w:t>
      </w:r>
      <w:r w:rsidR="00716EC3">
        <w:t xml:space="preserve">právnenia do CMS podľa </w:t>
      </w:r>
      <w:r w:rsidR="002D159C">
        <w:t xml:space="preserve">konkrétnej úlohy </w:t>
      </w:r>
      <w:r w:rsidR="00DE41EC">
        <w:t>tak</w:t>
      </w:r>
      <w:r w:rsidR="004446B2">
        <w:t>,</w:t>
      </w:r>
      <w:r w:rsidR="00DE41EC">
        <w:t xml:space="preserve"> aby užívateľ mohol meniť len obsah</w:t>
      </w:r>
      <w:r w:rsidR="004E1408">
        <w:t>,</w:t>
      </w:r>
      <w:r w:rsidR="00DE41EC">
        <w:t xml:space="preserve"> na ktorý má pridelené oprávnenie </w:t>
      </w:r>
      <w:r w:rsidR="00A342B8">
        <w:t xml:space="preserve">(pridávanie </w:t>
      </w:r>
      <w:r w:rsidR="00AE3651">
        <w:t xml:space="preserve">aktualít, súdnych pojednávaní, </w:t>
      </w:r>
      <w:r w:rsidR="00B43682">
        <w:t xml:space="preserve">faktúr, objednávok, </w:t>
      </w:r>
      <w:r w:rsidR="00667AC0">
        <w:t>rozhodnutí a podobne</w:t>
      </w:r>
      <w:r w:rsidR="00A342B8">
        <w:t>)</w:t>
      </w:r>
      <w:r w:rsidR="000B5BF8">
        <w:t>,</w:t>
      </w:r>
    </w:p>
    <w:p w14:paraId="780644BC" w14:textId="63B4A8DD" w:rsidR="00490CF3" w:rsidRDefault="00095A78" w:rsidP="00490CF3">
      <w:pPr>
        <w:pStyle w:val="Odsekzoznamu"/>
        <w:numPr>
          <w:ilvl w:val="0"/>
          <w:numId w:val="27"/>
        </w:numPr>
        <w:jc w:val="both"/>
      </w:pPr>
      <w:r>
        <w:t>p</w:t>
      </w:r>
      <w:r w:rsidR="00490CF3" w:rsidRPr="00490CF3">
        <w:t xml:space="preserve">ridávanie noviniek a aktualít formou podobnou článkom v </w:t>
      </w:r>
      <w:proofErr w:type="spellStart"/>
      <w:r w:rsidR="00490CF3" w:rsidRPr="00490CF3">
        <w:t>blogovacom</w:t>
      </w:r>
      <w:proofErr w:type="spellEnd"/>
      <w:r w:rsidR="00490CF3" w:rsidRPr="00490CF3">
        <w:t xml:space="preserve"> systéme</w:t>
      </w:r>
      <w:r w:rsidR="000B5BF8">
        <w:t>,</w:t>
      </w:r>
    </w:p>
    <w:p w14:paraId="0E94ED66" w14:textId="6F4D2B21" w:rsidR="00667AC0" w:rsidRPr="00490CF3" w:rsidRDefault="00291154" w:rsidP="00316670">
      <w:pPr>
        <w:pStyle w:val="Odsekzoznamu"/>
        <w:numPr>
          <w:ilvl w:val="1"/>
          <w:numId w:val="27"/>
        </w:numPr>
        <w:ind w:left="1134" w:hanging="425"/>
        <w:jc w:val="both"/>
      </w:pPr>
      <w:r>
        <w:t>d</w:t>
      </w:r>
      <w:r w:rsidR="00667AC0">
        <w:t>izajn musí byť súčasťou</w:t>
      </w:r>
      <w:r w:rsidR="00B21CB8">
        <w:t xml:space="preserve"> grafického </w:t>
      </w:r>
      <w:r w:rsidR="00667AC0">
        <w:t xml:space="preserve">návrhu </w:t>
      </w:r>
      <w:r w:rsidR="00B21CB8">
        <w:t>a schválený obstarávateľom,</w:t>
      </w:r>
    </w:p>
    <w:p w14:paraId="2387C933" w14:textId="4CC3304D" w:rsidR="00490CF3" w:rsidRPr="00490CF3" w:rsidRDefault="001F4204" w:rsidP="00490CF3">
      <w:pPr>
        <w:pStyle w:val="Odsekzoznamu"/>
        <w:numPr>
          <w:ilvl w:val="0"/>
          <w:numId w:val="27"/>
        </w:numPr>
        <w:jc w:val="both"/>
      </w:pPr>
      <w:r>
        <w:t>p</w:t>
      </w:r>
      <w:r w:rsidR="00490CF3" w:rsidRPr="00490CF3">
        <w:t>re užívateľa CMS obsahu bude v GUI CMS rozhraní umožnené:</w:t>
      </w:r>
    </w:p>
    <w:p w14:paraId="2B3E6865" w14:textId="6DA0C133" w:rsidR="00490CF3" w:rsidRDefault="00F37108" w:rsidP="00316670">
      <w:pPr>
        <w:pStyle w:val="Odsekzoznamu"/>
        <w:numPr>
          <w:ilvl w:val="1"/>
          <w:numId w:val="27"/>
        </w:numPr>
        <w:ind w:left="1134" w:hanging="425"/>
        <w:jc w:val="both"/>
      </w:pPr>
      <w:r>
        <w:t>p</w:t>
      </w:r>
      <w:r w:rsidR="00490CF3" w:rsidRPr="00490CF3">
        <w:t>ridávanie</w:t>
      </w:r>
      <w:r w:rsidR="00F3254E">
        <w:t xml:space="preserve"> </w:t>
      </w:r>
      <w:r w:rsidR="004245F8">
        <w:t>/</w:t>
      </w:r>
      <w:r w:rsidR="00F3254E">
        <w:t xml:space="preserve"> </w:t>
      </w:r>
      <w:r w:rsidR="004245F8">
        <w:t>úpr</w:t>
      </w:r>
      <w:r w:rsidR="00AC0654">
        <w:t>a</w:t>
      </w:r>
      <w:r w:rsidR="004245F8">
        <w:t>va</w:t>
      </w:r>
      <w:r w:rsidR="00F3254E">
        <w:t xml:space="preserve"> </w:t>
      </w:r>
      <w:r w:rsidR="004245F8">
        <w:t>/</w:t>
      </w:r>
      <w:r w:rsidR="00F3254E">
        <w:t xml:space="preserve"> </w:t>
      </w:r>
      <w:r w:rsidR="004245F8">
        <w:t>mazanie</w:t>
      </w:r>
      <w:r w:rsidR="00490CF3" w:rsidRPr="00490CF3">
        <w:t xml:space="preserve"> nových aktualít</w:t>
      </w:r>
      <w:r w:rsidR="009C4E4E">
        <w:t xml:space="preserve"> na úvodnej stránke</w:t>
      </w:r>
      <w:r w:rsidR="00455798">
        <w:t>,</w:t>
      </w:r>
    </w:p>
    <w:p w14:paraId="70264546" w14:textId="1CAFF2C0" w:rsidR="004245F8" w:rsidRDefault="00EC693B" w:rsidP="00316670">
      <w:pPr>
        <w:pStyle w:val="Odsekzoznamu"/>
        <w:numPr>
          <w:ilvl w:val="2"/>
          <w:numId w:val="27"/>
        </w:numPr>
        <w:ind w:left="1560" w:hanging="426"/>
        <w:jc w:val="both"/>
      </w:pPr>
      <w:r>
        <w:t>m</w:t>
      </w:r>
      <w:r w:rsidR="004245F8">
        <w:t xml:space="preserve">ožnosť </w:t>
      </w:r>
      <w:r w:rsidR="003F79B2">
        <w:t>časovo ohraničiť</w:t>
      </w:r>
      <w:r w:rsidR="009A7267">
        <w:t>,</w:t>
      </w:r>
      <w:r w:rsidR="003F79B2">
        <w:t xml:space="preserve"> odkedy dokedy bude </w:t>
      </w:r>
      <w:r w:rsidR="00901BCD">
        <w:t>aktualita</w:t>
      </w:r>
      <w:r w:rsidR="003F79B2">
        <w:t xml:space="preserve"> na web</w:t>
      </w:r>
      <w:r w:rsidR="000E6560">
        <w:t xml:space="preserve"> portáli</w:t>
      </w:r>
      <w:r w:rsidR="003F79B2">
        <w:t xml:space="preserve"> dostupná (dátum, hodina, minúta)</w:t>
      </w:r>
      <w:r w:rsidR="00901BCD">
        <w:t xml:space="preserve"> s použitím príznaku aktívna</w:t>
      </w:r>
      <w:r w:rsidR="00D31941">
        <w:t xml:space="preserve"> </w:t>
      </w:r>
      <w:r w:rsidR="00901BCD">
        <w:t>/</w:t>
      </w:r>
      <w:r w:rsidR="00D31941">
        <w:t xml:space="preserve"> </w:t>
      </w:r>
      <w:r w:rsidR="00901BCD">
        <w:t>neaktívna</w:t>
      </w:r>
      <w:r w:rsidR="003F79B2">
        <w:t>,</w:t>
      </w:r>
    </w:p>
    <w:p w14:paraId="0A543D10" w14:textId="2CF65235" w:rsidR="00AB2143" w:rsidRDefault="00EA03ED" w:rsidP="00316670">
      <w:pPr>
        <w:pStyle w:val="Odsekzoznamu"/>
        <w:numPr>
          <w:ilvl w:val="2"/>
          <w:numId w:val="27"/>
        </w:numPr>
        <w:ind w:left="1560" w:hanging="426"/>
        <w:jc w:val="both"/>
      </w:pPr>
      <w:r>
        <w:t>m</w:t>
      </w:r>
      <w:r w:rsidR="00AB2143">
        <w:t>ožnosť nastav</w:t>
      </w:r>
      <w:r w:rsidR="00462882">
        <w:t>enia</w:t>
      </w:r>
      <w:r w:rsidR="00AB2143">
        <w:t xml:space="preserve"> </w:t>
      </w:r>
      <w:r w:rsidR="004B7EBC">
        <w:t>príznak</w:t>
      </w:r>
      <w:r w:rsidR="00462882">
        <w:t>u</w:t>
      </w:r>
      <w:r w:rsidR="004B7EBC">
        <w:t xml:space="preserve"> aktuality </w:t>
      </w:r>
      <w:r w:rsidR="00AB2143">
        <w:t>aktívn</w:t>
      </w:r>
      <w:r w:rsidR="00901BCD">
        <w:t>a</w:t>
      </w:r>
      <w:r w:rsidR="00152B8E">
        <w:t xml:space="preserve"> </w:t>
      </w:r>
      <w:r w:rsidR="00AB2143">
        <w:t>/</w:t>
      </w:r>
      <w:r w:rsidR="00152B8E">
        <w:t xml:space="preserve"> </w:t>
      </w:r>
      <w:r w:rsidR="00AB2143">
        <w:t>neaktívn</w:t>
      </w:r>
      <w:r w:rsidR="00901BCD">
        <w:t>a užívateľom s </w:t>
      </w:r>
      <w:r w:rsidR="00F8752F">
        <w:t xml:space="preserve">prideleným </w:t>
      </w:r>
      <w:r w:rsidR="00901BCD">
        <w:t>oprávnením,</w:t>
      </w:r>
    </w:p>
    <w:p w14:paraId="51000574" w14:textId="521C9DE8" w:rsidR="00901BCD" w:rsidRPr="00490CF3" w:rsidRDefault="00BE5967" w:rsidP="00316670">
      <w:pPr>
        <w:pStyle w:val="Odsekzoznamu"/>
        <w:numPr>
          <w:ilvl w:val="2"/>
          <w:numId w:val="27"/>
        </w:numPr>
        <w:ind w:left="1560" w:hanging="426"/>
        <w:jc w:val="both"/>
      </w:pPr>
      <w:r>
        <w:t>p</w:t>
      </w:r>
      <w:r w:rsidR="00D5090B">
        <w:t xml:space="preserve">oradie zobrazenia aktualít podľa </w:t>
      </w:r>
      <w:r w:rsidR="00B64C26">
        <w:t>dátumu zverejnenia (možnosť ručnej úpravy)</w:t>
      </w:r>
      <w:r w:rsidR="0020646F">
        <w:t xml:space="preserve"> s príznakom TOP (drží sa v na prvých priečkach)</w:t>
      </w:r>
      <w:r w:rsidR="00B418DE">
        <w:t>,</w:t>
      </w:r>
    </w:p>
    <w:p w14:paraId="1437AD61" w14:textId="431A6FDD" w:rsidR="00490CF3" w:rsidRDefault="008E77D8" w:rsidP="00316670">
      <w:pPr>
        <w:pStyle w:val="Odsekzoznamu"/>
        <w:numPr>
          <w:ilvl w:val="1"/>
          <w:numId w:val="27"/>
        </w:numPr>
        <w:ind w:left="1134" w:hanging="425"/>
        <w:jc w:val="both"/>
      </w:pPr>
      <w:r>
        <w:t>p</w:t>
      </w:r>
      <w:r w:rsidR="007D2EA5">
        <w:t>ridávanie</w:t>
      </w:r>
      <w:r w:rsidR="00636CE9">
        <w:t xml:space="preserve"> </w:t>
      </w:r>
      <w:r w:rsidR="007D2EA5">
        <w:t>/</w:t>
      </w:r>
      <w:r w:rsidR="00636CE9">
        <w:t xml:space="preserve"> </w:t>
      </w:r>
      <w:r w:rsidR="007D2EA5">
        <w:t>úprava</w:t>
      </w:r>
      <w:r w:rsidR="00636CE9">
        <w:t xml:space="preserve"> </w:t>
      </w:r>
      <w:r w:rsidR="007D2EA5">
        <w:t>/</w:t>
      </w:r>
      <w:r w:rsidR="00636CE9">
        <w:t xml:space="preserve"> </w:t>
      </w:r>
      <w:r w:rsidR="007D2EA5">
        <w:t xml:space="preserve">mazanie </w:t>
      </w:r>
      <w:r w:rsidR="00F879FA">
        <w:t>s</w:t>
      </w:r>
      <w:r w:rsidR="00490CF3" w:rsidRPr="00490CF3">
        <w:t xml:space="preserve">údnych pojednávaní s možnosťou globálneho nastavenia </w:t>
      </w:r>
      <w:r w:rsidR="00B418DE" w:rsidRPr="00490CF3">
        <w:t>exspirácie</w:t>
      </w:r>
      <w:r w:rsidR="00490CF3" w:rsidRPr="00490CF3">
        <w:t xml:space="preserve"> viditeľnosti na web</w:t>
      </w:r>
      <w:r w:rsidR="008906B3">
        <w:t xml:space="preserve"> portáli</w:t>
      </w:r>
      <w:r w:rsidR="00490CF3" w:rsidRPr="00490CF3">
        <w:t xml:space="preserve"> </w:t>
      </w:r>
      <w:r w:rsidR="0041241F">
        <w:t>(</w:t>
      </w:r>
      <w:r w:rsidR="00490CF3" w:rsidRPr="00490CF3">
        <w:t>možnosť definovať počet dní</w:t>
      </w:r>
      <w:r w:rsidR="005D4BB2">
        <w:t>,</w:t>
      </w:r>
      <w:r w:rsidR="00490CF3" w:rsidRPr="00490CF3">
        <w:t xml:space="preserve"> po ktorom sa informácia nebude zobrazovať</w:t>
      </w:r>
      <w:r w:rsidR="0041241F">
        <w:t>, teda</w:t>
      </w:r>
      <w:r w:rsidR="00490CF3" w:rsidRPr="00490CF3">
        <w:t xml:space="preserve"> počet dní po dátume pojednávania samotného</w:t>
      </w:r>
      <w:r w:rsidR="00805E74">
        <w:t>,</w:t>
      </w:r>
      <w:r w:rsidR="00490CF3" w:rsidRPr="00490CF3">
        <w:t xml:space="preserve"> nie dátume </w:t>
      </w:r>
      <w:r w:rsidR="00805E74">
        <w:t xml:space="preserve">jeho </w:t>
      </w:r>
      <w:r w:rsidR="00490CF3" w:rsidRPr="00490CF3">
        <w:t>zverejnenia)</w:t>
      </w:r>
      <w:r w:rsidR="00455798">
        <w:t>,</w:t>
      </w:r>
    </w:p>
    <w:p w14:paraId="0502C25B" w14:textId="55B840F9" w:rsidR="000B3C32" w:rsidRDefault="008C543E" w:rsidP="00316670">
      <w:pPr>
        <w:pStyle w:val="Odsekzoznamu"/>
        <w:numPr>
          <w:ilvl w:val="2"/>
          <w:numId w:val="27"/>
        </w:numPr>
        <w:ind w:left="1560" w:hanging="426"/>
        <w:jc w:val="both"/>
      </w:pPr>
      <w:r>
        <w:t>p</w:t>
      </w:r>
      <w:r w:rsidR="00DF75C8">
        <w:t xml:space="preserve">ojednávania sa zadávajú samostatne pre konkrétnu pojednávaciu miestnosť </w:t>
      </w:r>
      <w:r w:rsidR="00536193">
        <w:t>(</w:t>
      </w:r>
      <w:r w:rsidR="00861D83">
        <w:t xml:space="preserve">aktuálne </w:t>
      </w:r>
      <w:r w:rsidR="00536193">
        <w:t>sú tri)</w:t>
      </w:r>
      <w:r w:rsidR="00861D83">
        <w:t>,</w:t>
      </w:r>
    </w:p>
    <w:p w14:paraId="2E4957C4" w14:textId="345DFC6A" w:rsidR="0060221E" w:rsidRDefault="00C52712" w:rsidP="00316670">
      <w:pPr>
        <w:pStyle w:val="Odsekzoznamu"/>
        <w:numPr>
          <w:ilvl w:val="2"/>
          <w:numId w:val="27"/>
        </w:numPr>
        <w:ind w:left="1560" w:hanging="426"/>
        <w:jc w:val="both"/>
      </w:pPr>
      <w:r>
        <w:t>z</w:t>
      </w:r>
      <w:r w:rsidR="00E0484F">
        <w:t xml:space="preserve">obrazenie kompletného zoznamu pojednávaní </w:t>
      </w:r>
      <w:r w:rsidR="00590321">
        <w:t xml:space="preserve">s možnosťou filtrovania podľa dátumu, pojednávacej miestnosti, </w:t>
      </w:r>
      <w:r w:rsidR="002A4EFC">
        <w:t>senátu</w:t>
      </w:r>
      <w:r w:rsidR="005D1501">
        <w:t>, spisovej značky, účastníkov konania a predmetu konania</w:t>
      </w:r>
      <w:r w:rsidR="002A4EFC">
        <w:t>,</w:t>
      </w:r>
    </w:p>
    <w:p w14:paraId="5D506E7D" w14:textId="06B07963" w:rsidR="00D9535E" w:rsidRPr="00490CF3" w:rsidRDefault="005320A6" w:rsidP="00316670">
      <w:pPr>
        <w:pStyle w:val="Odsekzoznamu"/>
        <w:numPr>
          <w:ilvl w:val="2"/>
          <w:numId w:val="27"/>
        </w:numPr>
        <w:tabs>
          <w:tab w:val="left" w:pos="1843"/>
        </w:tabs>
        <w:ind w:left="1560" w:hanging="426"/>
        <w:jc w:val="both"/>
      </w:pPr>
      <w:r>
        <w:t>z</w:t>
      </w:r>
      <w:r w:rsidR="006B663A">
        <w:t xml:space="preserve">obrazenie pojednávaní ako samostatného odkazu </w:t>
      </w:r>
      <w:r w:rsidR="00A95797">
        <w:t>(</w:t>
      </w:r>
      <w:proofErr w:type="spellStart"/>
      <w:r w:rsidR="00A95797">
        <w:t>link</w:t>
      </w:r>
      <w:proofErr w:type="spellEnd"/>
      <w:r w:rsidR="00A95797">
        <w:t>) na konkrétnu pojednávaciu miestnosť</w:t>
      </w:r>
      <w:r w:rsidR="005E01E0">
        <w:t>, a to</w:t>
      </w:r>
      <w:r w:rsidR="00A95797">
        <w:t xml:space="preserve"> </w:t>
      </w:r>
      <w:r w:rsidR="00EB48A6">
        <w:t xml:space="preserve">samostatne s automatickou aktualizáciou podľa času a dátumu </w:t>
      </w:r>
      <w:r w:rsidR="00546467">
        <w:t xml:space="preserve">s tým, že </w:t>
      </w:r>
      <w:r w:rsidR="00EB48A6">
        <w:t xml:space="preserve">zobrazenia aktuálneho prebiehajúceho pojednávania </w:t>
      </w:r>
      <w:r w:rsidR="0030144C">
        <w:t xml:space="preserve">bude </w:t>
      </w:r>
      <w:r w:rsidR="007411DF">
        <w:t>zvýraznené</w:t>
      </w:r>
      <w:r w:rsidR="002D0B98">
        <w:t xml:space="preserve"> </w:t>
      </w:r>
      <w:r w:rsidR="0052798C">
        <w:t>– pre potreby oznamovacích displejov pred pojednávacími miestnosťami</w:t>
      </w:r>
      <w:r w:rsidR="000129A2">
        <w:t>;</w:t>
      </w:r>
      <w:r w:rsidR="0052798C">
        <w:t xml:space="preserve"> </w:t>
      </w:r>
      <w:r w:rsidR="007152A5">
        <w:t>n</w:t>
      </w:r>
      <w:r w:rsidR="00D95116">
        <w:t xml:space="preserve">a uvedenom linku sa budú zobrazovať ďalšie informácie podľa zadania </w:t>
      </w:r>
      <w:r w:rsidR="00D9535E">
        <w:t>obstarávateľa</w:t>
      </w:r>
      <w:r w:rsidR="009722D2">
        <w:t>,</w:t>
      </w:r>
      <w:r w:rsidR="00D9535E">
        <w:t xml:space="preserve"> napr</w:t>
      </w:r>
      <w:r w:rsidR="00D75D00">
        <w:t>.</w:t>
      </w:r>
      <w:r w:rsidR="00D9535E">
        <w:t> rolovanie aktualít</w:t>
      </w:r>
      <w:r w:rsidR="00687E07">
        <w:t>,</w:t>
      </w:r>
      <w:r w:rsidR="00D9535E">
        <w:t xml:space="preserve"> </w:t>
      </w:r>
      <w:r w:rsidR="00687E07">
        <w:t>p</w:t>
      </w:r>
      <w:r w:rsidR="00AD2489">
        <w:t>očasie, aktuálny čas</w:t>
      </w:r>
      <w:r w:rsidR="00687E07">
        <w:t xml:space="preserve"> a</w:t>
      </w:r>
      <w:r w:rsidR="008122D2">
        <w:t> </w:t>
      </w:r>
      <w:r w:rsidR="00687E07">
        <w:t>iné</w:t>
      </w:r>
      <w:r w:rsidR="008122D2">
        <w:t>,</w:t>
      </w:r>
    </w:p>
    <w:p w14:paraId="10307372" w14:textId="6FDB9AC9" w:rsidR="00490CF3" w:rsidRDefault="00490CF3" w:rsidP="00316670">
      <w:pPr>
        <w:pStyle w:val="Odsekzoznamu"/>
        <w:numPr>
          <w:ilvl w:val="0"/>
          <w:numId w:val="29"/>
        </w:numPr>
        <w:ind w:left="1134" w:hanging="425"/>
        <w:jc w:val="both"/>
      </w:pPr>
      <w:r w:rsidRPr="00490CF3">
        <w:t>možnosť ručnej úpravy obsah</w:t>
      </w:r>
      <w:r w:rsidR="003E73CE">
        <w:t>u</w:t>
      </w:r>
      <w:r w:rsidRPr="00490CF3">
        <w:t xml:space="preserve"> a</w:t>
      </w:r>
      <w:r w:rsidR="00F44FE5">
        <w:t> </w:t>
      </w:r>
      <w:r w:rsidRPr="00490CF3">
        <w:t>príznak</w:t>
      </w:r>
      <w:r w:rsidR="00AD12D5">
        <w:t>u</w:t>
      </w:r>
      <w:r w:rsidRPr="00490CF3">
        <w:t xml:space="preserve"> viditeľnosti na web</w:t>
      </w:r>
      <w:r w:rsidR="005A30D0">
        <w:t xml:space="preserve"> portáli</w:t>
      </w:r>
      <w:r w:rsidRPr="005C635B">
        <w:t xml:space="preserve"> </w:t>
      </w:r>
      <w:r w:rsidR="00B937A2">
        <w:t>pri</w:t>
      </w:r>
      <w:r w:rsidRPr="005C635B">
        <w:t xml:space="preserve"> </w:t>
      </w:r>
      <w:r w:rsidRPr="00490CF3">
        <w:t>zverejňovan</w:t>
      </w:r>
      <w:r w:rsidR="00F44FE5">
        <w:t>í</w:t>
      </w:r>
      <w:r w:rsidRPr="00490CF3">
        <w:t xml:space="preserve"> informácií, ktoré sa budú preberať automaticky z IS KNSS</w:t>
      </w:r>
      <w:r w:rsidR="00EB2C3F">
        <w:t xml:space="preserve"> SR</w:t>
      </w:r>
      <w:r w:rsidRPr="00490CF3">
        <w:t>,</w:t>
      </w:r>
      <w:r w:rsidR="00B937A2">
        <w:t xml:space="preserve"> </w:t>
      </w:r>
      <w:r w:rsidR="00921710">
        <w:t xml:space="preserve">možnosť </w:t>
      </w:r>
      <w:r w:rsidRPr="005C635B">
        <w:t xml:space="preserve">validovať viditeľnosť ručne </w:t>
      </w:r>
      <w:r w:rsidR="00A22409">
        <w:t>pri dátach automaticky preberaných z IS KNSS</w:t>
      </w:r>
      <w:r w:rsidR="0077678A">
        <w:t xml:space="preserve"> </w:t>
      </w:r>
      <w:r w:rsidR="004A6D3E">
        <w:t>SR</w:t>
      </w:r>
      <w:r w:rsidR="0077678A">
        <w:t xml:space="preserve"> (ide o nutnú funkcionalitu)</w:t>
      </w:r>
      <w:r w:rsidR="00B226B3">
        <w:t xml:space="preserve"> </w:t>
      </w:r>
      <w:r w:rsidRPr="005C635B">
        <w:t>– ak sa zvolí (individuálne pre každú integráciu) zverejniť len po validácií a úprave užívateľ</w:t>
      </w:r>
      <w:r w:rsidR="00DE5BD0">
        <w:t>om</w:t>
      </w:r>
      <w:r w:rsidR="00455798">
        <w:t>,</w:t>
      </w:r>
    </w:p>
    <w:p w14:paraId="66DC1F72" w14:textId="43D2F374" w:rsidR="00050298" w:rsidRDefault="00AB1EB9" w:rsidP="00316670">
      <w:pPr>
        <w:pStyle w:val="Odsekzoznamu"/>
        <w:numPr>
          <w:ilvl w:val="0"/>
          <w:numId w:val="29"/>
        </w:numPr>
        <w:ind w:left="1134" w:hanging="425"/>
        <w:jc w:val="both"/>
      </w:pPr>
      <w:r>
        <w:t>n</w:t>
      </w:r>
      <w:r w:rsidR="00490CF3" w:rsidRPr="00050298">
        <w:t>otifikácie o prebratí nových dát na zverejnenie – potrebná validácia</w:t>
      </w:r>
      <w:r w:rsidR="008F7447">
        <w:t>,</w:t>
      </w:r>
    </w:p>
    <w:p w14:paraId="140E584D" w14:textId="78CDD197" w:rsidR="00455798" w:rsidRDefault="006F76F9" w:rsidP="00455798">
      <w:pPr>
        <w:pStyle w:val="Odsekzoznamu"/>
        <w:numPr>
          <w:ilvl w:val="0"/>
          <w:numId w:val="30"/>
        </w:numPr>
        <w:jc w:val="both"/>
      </w:pPr>
      <w:r>
        <w:t>i</w:t>
      </w:r>
      <w:r w:rsidR="00490CF3" w:rsidRPr="00050298">
        <w:t>ntegráciami</w:t>
      </w:r>
      <w:r w:rsidR="00435504">
        <w:t xml:space="preserve"> na IS KNSS</w:t>
      </w:r>
      <w:r w:rsidR="00490CF3" w:rsidRPr="00050298">
        <w:t xml:space="preserve"> </w:t>
      </w:r>
      <w:r w:rsidR="004A6D3E">
        <w:t>SR</w:t>
      </w:r>
      <w:r w:rsidR="00490CF3" w:rsidRPr="00050298">
        <w:t xml:space="preserve"> </w:t>
      </w:r>
      <w:r w:rsidR="00453C05">
        <w:t>sa má na mysli</w:t>
      </w:r>
      <w:r w:rsidR="00050298">
        <w:t>:</w:t>
      </w:r>
    </w:p>
    <w:p w14:paraId="425204D2" w14:textId="65D3C9CE" w:rsidR="00490CF3" w:rsidRDefault="007923F9" w:rsidP="00316670">
      <w:pPr>
        <w:pStyle w:val="Odsekzoznamu"/>
        <w:numPr>
          <w:ilvl w:val="1"/>
          <w:numId w:val="30"/>
        </w:numPr>
        <w:ind w:left="1134" w:hanging="425"/>
        <w:jc w:val="both"/>
      </w:pPr>
      <w:r>
        <w:t>i</w:t>
      </w:r>
      <w:r w:rsidR="00490CF3" w:rsidRPr="00455798">
        <w:t>ntegrácia n</w:t>
      </w:r>
      <w:r w:rsidR="00C10471">
        <w:t>a</w:t>
      </w:r>
      <w:r w:rsidR="006824B0">
        <w:t xml:space="preserve"> pripravované </w:t>
      </w:r>
      <w:r w:rsidR="00C10471">
        <w:t xml:space="preserve">API </w:t>
      </w:r>
      <w:r w:rsidR="0079340A">
        <w:t>vyhľadávaní súdnych rozhodnutí,</w:t>
      </w:r>
    </w:p>
    <w:p w14:paraId="3DB2450C" w14:textId="7A9E4E1A" w:rsidR="0079340A" w:rsidRDefault="00112127" w:rsidP="00316670">
      <w:pPr>
        <w:pStyle w:val="Odsekzoznamu"/>
        <w:numPr>
          <w:ilvl w:val="2"/>
          <w:numId w:val="30"/>
        </w:numPr>
        <w:ind w:left="1560" w:hanging="426"/>
        <w:jc w:val="both"/>
      </w:pPr>
      <w:r>
        <w:t>b</w:t>
      </w:r>
      <w:r w:rsidR="0079340A">
        <w:t xml:space="preserve">ude dostupné rest API, ktoré umožní vyhľadávať </w:t>
      </w:r>
      <w:r>
        <w:t xml:space="preserve">podľa konkrétnych atribútov </w:t>
      </w:r>
      <w:r w:rsidR="00E43842">
        <w:t>rozhodnutia a poskytne súbor</w:t>
      </w:r>
      <w:r w:rsidR="009C3880">
        <w:t xml:space="preserve"> vo formáte .</w:t>
      </w:r>
      <w:proofErr w:type="spellStart"/>
      <w:r w:rsidR="00E43842">
        <w:t>pdf</w:t>
      </w:r>
      <w:proofErr w:type="spellEnd"/>
      <w:r w:rsidR="00E43842">
        <w:t xml:space="preserve"> na stiahnutie</w:t>
      </w:r>
      <w:r w:rsidR="00D10E44">
        <w:t>,</w:t>
      </w:r>
    </w:p>
    <w:p w14:paraId="2EA551F6" w14:textId="525C1DB7" w:rsidR="00E43842" w:rsidRDefault="00C44D89" w:rsidP="00316670">
      <w:pPr>
        <w:pStyle w:val="Odsekzoznamu"/>
        <w:numPr>
          <w:ilvl w:val="2"/>
          <w:numId w:val="30"/>
        </w:numPr>
        <w:ind w:left="1560" w:hanging="426"/>
        <w:jc w:val="both"/>
      </w:pPr>
      <w:r>
        <w:t xml:space="preserve">príprava návrhov dizajnu vyhľadávacieho formulára </w:t>
      </w:r>
      <w:r w:rsidR="0076020D">
        <w:t>(</w:t>
      </w:r>
      <w:r w:rsidR="00E4636B">
        <w:t xml:space="preserve">minimálne troch </w:t>
      </w:r>
      <w:r w:rsidR="0076020D">
        <w:t>verzii)</w:t>
      </w:r>
      <w:r w:rsidR="00E4636B">
        <w:t xml:space="preserve"> </w:t>
      </w:r>
      <w:r w:rsidR="0076020D">
        <w:t>a</w:t>
      </w:r>
      <w:r w:rsidR="00E4636B">
        <w:t xml:space="preserve"> následné zapracovanie pripomienok do obstarávateľom vybraného návrhu, </w:t>
      </w:r>
    </w:p>
    <w:p w14:paraId="1616BE6E" w14:textId="6A7EF28A" w:rsidR="00490CF3" w:rsidRDefault="00490CF3" w:rsidP="00316670">
      <w:pPr>
        <w:pStyle w:val="Odsekzoznamu"/>
        <w:numPr>
          <w:ilvl w:val="1"/>
          <w:numId w:val="30"/>
        </w:numPr>
        <w:ind w:left="1134" w:hanging="425"/>
        <w:jc w:val="both"/>
      </w:pPr>
      <w:proofErr w:type="spellStart"/>
      <w:r w:rsidRPr="00697C75">
        <w:t>csv</w:t>
      </w:r>
      <w:proofErr w:type="spellEnd"/>
      <w:r w:rsidRPr="00697C75">
        <w:t xml:space="preserve"> súbory generované IS SAP</w:t>
      </w:r>
      <w:r w:rsidR="00220E36">
        <w:t xml:space="preserve"> (CES)</w:t>
      </w:r>
      <w:r w:rsidRPr="00697C75">
        <w:t xml:space="preserve"> v zdieľanom priečinku</w:t>
      </w:r>
      <w:r w:rsidR="00697C75">
        <w:t>,</w:t>
      </w:r>
    </w:p>
    <w:p w14:paraId="01943C2F" w14:textId="32ECD70A" w:rsidR="00490CF3" w:rsidRDefault="00490CF3" w:rsidP="00316670">
      <w:pPr>
        <w:pStyle w:val="Odsekzoznamu"/>
        <w:numPr>
          <w:ilvl w:val="1"/>
          <w:numId w:val="30"/>
        </w:numPr>
        <w:ind w:left="1134" w:hanging="425"/>
        <w:jc w:val="both"/>
      </w:pPr>
      <w:r w:rsidRPr="00697C75">
        <w:t>informácie o</w:t>
      </w:r>
      <w:r w:rsidR="00697C75">
        <w:t> </w:t>
      </w:r>
      <w:r w:rsidRPr="00697C75">
        <w:t>faktúrach</w:t>
      </w:r>
      <w:r w:rsidR="00BF5B10">
        <w:t>,</w:t>
      </w:r>
    </w:p>
    <w:p w14:paraId="4B8E0984" w14:textId="740EE2B2" w:rsidR="00490CF3" w:rsidRPr="00697C75" w:rsidRDefault="00490CF3" w:rsidP="00316670">
      <w:pPr>
        <w:pStyle w:val="Odsekzoznamu"/>
        <w:numPr>
          <w:ilvl w:val="1"/>
          <w:numId w:val="30"/>
        </w:numPr>
        <w:ind w:left="1134" w:hanging="425"/>
        <w:jc w:val="both"/>
      </w:pPr>
      <w:r w:rsidRPr="00697C75">
        <w:t>informácie o</w:t>
      </w:r>
      <w:r w:rsidR="000670AD">
        <w:t> </w:t>
      </w:r>
      <w:r w:rsidRPr="00697C75">
        <w:t>objednávkach</w:t>
      </w:r>
      <w:r w:rsidR="000670AD">
        <w:t>.</w:t>
      </w:r>
    </w:p>
    <w:p w14:paraId="21B6AFF3" w14:textId="77777777" w:rsidR="001055E7" w:rsidRDefault="001055E7" w:rsidP="00664734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9C08102" w14:textId="3DD59AA9" w:rsidR="009637EA" w:rsidRPr="00B21844" w:rsidRDefault="00011C9E" w:rsidP="00664734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21844">
        <w:rPr>
          <w:rFonts w:ascii="Times New Roman" w:hAnsi="Times New Roman" w:cs="Times New Roman"/>
          <w:b/>
          <w:bCs/>
          <w:sz w:val="24"/>
          <w:szCs w:val="24"/>
        </w:rPr>
        <w:lastRenderedPageBreak/>
        <w:t>Legislatívne požiadavky</w:t>
      </w:r>
      <w:r w:rsidR="00BA0415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9B3CE7" w:rsidRPr="00B2184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B56E8A" w:rsidRPr="00B21844">
        <w:rPr>
          <w:rFonts w:ascii="Times New Roman" w:hAnsi="Times New Roman" w:cs="Times New Roman"/>
          <w:b/>
          <w:bCs/>
          <w:sz w:val="24"/>
          <w:szCs w:val="24"/>
        </w:rPr>
        <w:t>podľa</w:t>
      </w:r>
      <w:r w:rsidR="009B3CE7" w:rsidRPr="00B21844">
        <w:rPr>
          <w:rFonts w:ascii="Times New Roman" w:hAnsi="Times New Roman" w:cs="Times New Roman"/>
          <w:b/>
          <w:bCs/>
          <w:sz w:val="24"/>
          <w:szCs w:val="24"/>
        </w:rPr>
        <w:t xml:space="preserve"> ktorých musí byť nový web portál </w:t>
      </w:r>
      <w:r w:rsidR="00D15718" w:rsidRPr="00B21844">
        <w:rPr>
          <w:rFonts w:ascii="Times New Roman" w:hAnsi="Times New Roman" w:cs="Times New Roman"/>
          <w:b/>
          <w:bCs/>
          <w:sz w:val="24"/>
          <w:szCs w:val="24"/>
        </w:rPr>
        <w:t>dodaný</w:t>
      </w:r>
      <w:r w:rsidRPr="00B21844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B753793" w14:textId="4A625173" w:rsidR="00262762" w:rsidRDefault="00B21844" w:rsidP="00BA0415">
      <w:pPr>
        <w:pStyle w:val="Odsekzoznamu"/>
        <w:numPr>
          <w:ilvl w:val="1"/>
          <w:numId w:val="1"/>
        </w:numPr>
        <w:ind w:left="284" w:hanging="284"/>
        <w:jc w:val="both"/>
      </w:pPr>
      <w:r w:rsidRPr="00B21844">
        <w:t xml:space="preserve">Zákon č. 95/2019 Z. z. o informačných technológiách vo verejnej správe a o zmene a doplnení niektorých zákonov v znení neskorších </w:t>
      </w:r>
      <w:r w:rsidR="00BA0415">
        <w:t>predpisov</w:t>
      </w:r>
      <w:r w:rsidR="005012F5">
        <w:t>.</w:t>
      </w:r>
    </w:p>
    <w:p w14:paraId="102FFE93" w14:textId="4C03BBB2" w:rsidR="001055E7" w:rsidRPr="00EE22E2" w:rsidRDefault="001055E7" w:rsidP="00BA0415">
      <w:pPr>
        <w:pStyle w:val="Odsekzoznamu"/>
        <w:numPr>
          <w:ilvl w:val="1"/>
          <w:numId w:val="1"/>
        </w:numPr>
        <w:ind w:left="284" w:hanging="284"/>
        <w:jc w:val="both"/>
      </w:pPr>
      <w:r w:rsidRPr="00EE22E2">
        <w:t>Vyhláška Úradu podpredsedu vlády Slovenskej republiky pre investície a informatizáciu č. 78/2020 Z. z. o štandardoch pre informačné technológie verejnej správy v znení neskorších zmien</w:t>
      </w:r>
      <w:r w:rsidR="00E579F0">
        <w:t>.</w:t>
      </w:r>
    </w:p>
    <w:p w14:paraId="1C461004" w14:textId="455E2A71" w:rsidR="001055E7" w:rsidRDefault="001055E7" w:rsidP="00BA0415">
      <w:pPr>
        <w:pStyle w:val="Odsekzoznamu"/>
        <w:numPr>
          <w:ilvl w:val="1"/>
          <w:numId w:val="1"/>
        </w:numPr>
        <w:ind w:left="284" w:hanging="284"/>
        <w:jc w:val="both"/>
      </w:pPr>
      <w:r w:rsidRPr="00EE22E2">
        <w:t>Vyhláška Úradu podpredsedu vlády Slovenskej republiky pre investície a informatizáciu č. 179/2020 Z. z., ktorou sa ustanovuje spôsob kategorizácie a obsah bezpečnostných opatrení informačných technológií verejnej správy</w:t>
      </w:r>
      <w:r w:rsidR="00E579F0">
        <w:t>.</w:t>
      </w:r>
    </w:p>
    <w:p w14:paraId="2DE87936" w14:textId="0BDCE65D" w:rsidR="00A17411" w:rsidRPr="00491636" w:rsidRDefault="00680C77" w:rsidP="00BA0415">
      <w:pPr>
        <w:pStyle w:val="Odsekzoznamu"/>
        <w:numPr>
          <w:ilvl w:val="1"/>
          <w:numId w:val="1"/>
        </w:numPr>
        <w:ind w:left="284" w:hanging="284"/>
        <w:jc w:val="both"/>
        <w:rPr>
          <w:b/>
          <w:bCs/>
        </w:rPr>
      </w:pPr>
      <w:r w:rsidRPr="00680C77">
        <w:t>Pravidlá pre prístupnosť webového obsahu (WCAG) 2.1</w:t>
      </w:r>
      <w:r>
        <w:t xml:space="preserve"> </w:t>
      </w:r>
      <w:hyperlink r:id="rId12" w:anchor="abstract" w:history="1">
        <w:r w:rsidR="0038495A" w:rsidRPr="00056166">
          <w:rPr>
            <w:rStyle w:val="Hypertextovprepojenie"/>
          </w:rPr>
          <w:t>https://s3.eu-central-1.amazonaws.com/w3c-wcag-2.1-sk/index.html#abstract</w:t>
        </w:r>
      </w:hyperlink>
      <w:r w:rsidR="0038495A">
        <w:t xml:space="preserve"> – </w:t>
      </w:r>
      <w:r w:rsidR="0038495A" w:rsidRPr="00491636">
        <w:rPr>
          <w:b/>
          <w:bCs/>
        </w:rPr>
        <w:t>požadovaná úroveň zhody AA</w:t>
      </w:r>
    </w:p>
    <w:p w14:paraId="5DE92348" w14:textId="329E3A1D" w:rsidR="001F6510" w:rsidRPr="00F93A5C" w:rsidRDefault="00F93A5C" w:rsidP="00BA0415">
      <w:pPr>
        <w:ind w:left="284" w:hanging="284"/>
        <w:jc w:val="both"/>
        <w:rPr>
          <w:rFonts w:ascii="Times New Roman" w:eastAsia="Times New Roman" w:hAnsi="Times New Roman" w:cs="Times New Roman"/>
          <w:color w:val="4472C4" w:themeColor="accent1"/>
          <w:sz w:val="24"/>
          <w:szCs w:val="24"/>
          <w:u w:val="single"/>
          <w:lang w:eastAsia="cs-CZ"/>
        </w:rPr>
      </w:pPr>
      <w:r w:rsidRPr="00F93A5C">
        <w:rPr>
          <w:color w:val="4472C4" w:themeColor="accent1"/>
        </w:rPr>
        <w:t xml:space="preserve">      (</w:t>
      </w:r>
      <w:hyperlink r:id="rId13" w:history="1">
        <w:r w:rsidRPr="00F45B84">
          <w:rPr>
            <w:rStyle w:val="Hypertextovprepojenie"/>
            <w:rFonts w:ascii="Times New Roman" w:eastAsia="Times New Roman" w:hAnsi="Times New Roman" w:cs="Times New Roman"/>
            <w:sz w:val="24"/>
            <w:szCs w:val="24"/>
            <w:lang w:eastAsia="cs-CZ"/>
          </w:rPr>
          <w:t>https://webaim.org/standards/wcag/checklist</w:t>
        </w:r>
      </w:hyperlink>
      <w:r>
        <w:rPr>
          <w:rFonts w:ascii="Times New Roman" w:eastAsia="Times New Roman" w:hAnsi="Times New Roman" w:cs="Times New Roman"/>
          <w:color w:val="4472C4" w:themeColor="accent1"/>
          <w:sz w:val="24"/>
          <w:szCs w:val="24"/>
          <w:u w:val="single"/>
          <w:lang w:eastAsia="cs-CZ"/>
        </w:rPr>
        <w:t>)</w:t>
      </w:r>
      <w:r w:rsidR="00E579F0" w:rsidRPr="00F93A5C">
        <w:rPr>
          <w:rFonts w:ascii="Times New Roman" w:eastAsia="Times New Roman" w:hAnsi="Times New Roman" w:cs="Times New Roman"/>
          <w:color w:val="4472C4" w:themeColor="accent1"/>
          <w:sz w:val="24"/>
          <w:szCs w:val="24"/>
          <w:u w:val="single"/>
          <w:lang w:eastAsia="cs-CZ"/>
        </w:rPr>
        <w:t>.</w:t>
      </w:r>
    </w:p>
    <w:p w14:paraId="2EA76D4A" w14:textId="77777777" w:rsidR="001055E7" w:rsidRPr="00EE22E2" w:rsidRDefault="001055E7" w:rsidP="001055E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FF1F6FB" w14:textId="4ECD7FFA" w:rsidR="001055E7" w:rsidRPr="0062204C" w:rsidRDefault="00F87760" w:rsidP="00181F9F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C</w:t>
      </w:r>
      <w:r w:rsidR="0062204C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>/</w:t>
      </w:r>
      <w:r w:rsidR="00DA0A7D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 </w:t>
      </w:r>
      <w:r w:rsidR="001055E7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Predmet zákazky bude rozdelený </w:t>
      </w:r>
      <w:r w:rsidR="001055E7" w:rsidRPr="00D70A89">
        <w:rPr>
          <w:rFonts w:ascii="Times New Roman" w:hAnsi="Times New Roman" w:cs="Times New Roman"/>
          <w:b/>
          <w:sz w:val="24"/>
          <w:szCs w:val="24"/>
          <w:u w:val="single"/>
        </w:rPr>
        <w:t xml:space="preserve">na </w:t>
      </w:r>
      <w:r w:rsidR="000F4602" w:rsidRPr="00D70A89">
        <w:rPr>
          <w:rFonts w:ascii="Times New Roman" w:hAnsi="Times New Roman" w:cs="Times New Roman"/>
          <w:b/>
          <w:bCs/>
          <w:sz w:val="24"/>
          <w:szCs w:val="24"/>
          <w:u w:val="single"/>
        </w:rPr>
        <w:t>etapy</w:t>
      </w:r>
      <w:r w:rsidR="001055E7" w:rsidRPr="00D70A89">
        <w:rPr>
          <w:rFonts w:ascii="Times New Roman" w:hAnsi="Times New Roman" w:cs="Times New Roman"/>
          <w:b/>
          <w:sz w:val="24"/>
          <w:szCs w:val="24"/>
          <w:u w:val="single"/>
        </w:rPr>
        <w:t>,</w:t>
      </w:r>
      <w:r w:rsidR="001055E7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 ktoré sa budú objednávať samostatne na základe uzatvorenej rámcovej </w:t>
      </w:r>
      <w:r w:rsidR="00893D14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>zmluvy</w:t>
      </w:r>
      <w:r w:rsidR="00384315" w:rsidRPr="0062204C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30179CEE" w14:textId="77777777" w:rsidR="00701E6D" w:rsidRPr="00EE22E2" w:rsidRDefault="00701E6D" w:rsidP="00181F9F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86FDA1F" w14:textId="75039445" w:rsidR="001055E7" w:rsidRPr="00EE22E2" w:rsidRDefault="00FC719F" w:rsidP="008A23F9">
      <w:pPr>
        <w:pStyle w:val="Odsekzoznamu"/>
        <w:numPr>
          <w:ilvl w:val="0"/>
          <w:numId w:val="10"/>
        </w:numPr>
        <w:ind w:left="284" w:hanging="284"/>
        <w:rPr>
          <w:u w:val="single"/>
        </w:rPr>
      </w:pPr>
      <w:r w:rsidRPr="00EE22E2">
        <w:t xml:space="preserve"> </w:t>
      </w:r>
      <w:r w:rsidR="00782693" w:rsidRPr="00EE22E2">
        <w:rPr>
          <w:u w:val="single"/>
        </w:rPr>
        <w:t>Analýza súčasného stavu a</w:t>
      </w:r>
      <w:r w:rsidR="006F4D30">
        <w:rPr>
          <w:u w:val="single"/>
        </w:rPr>
        <w:t> príprava grafických návrhov</w:t>
      </w:r>
    </w:p>
    <w:p w14:paraId="260FB85F" w14:textId="717BC97F" w:rsidR="001055E7" w:rsidRPr="00EE22E2" w:rsidRDefault="00EF69AC" w:rsidP="008A23F9">
      <w:pPr>
        <w:pStyle w:val="Odsekzoznamu"/>
        <w:numPr>
          <w:ilvl w:val="0"/>
          <w:numId w:val="11"/>
        </w:numPr>
        <w:ind w:left="284" w:hanging="284"/>
      </w:pPr>
      <w:r w:rsidRPr="00EE22E2">
        <w:t xml:space="preserve"> A</w:t>
      </w:r>
      <w:r w:rsidR="001055E7" w:rsidRPr="00EE22E2">
        <w:t>nalyzovanie východiskového stavu (K)NSS SR</w:t>
      </w:r>
      <w:r w:rsidR="000E6924" w:rsidRPr="00EE22E2">
        <w:t>:</w:t>
      </w:r>
    </w:p>
    <w:p w14:paraId="4420D793" w14:textId="2BB21FC1" w:rsidR="001055E7" w:rsidRPr="00EE22E2" w:rsidRDefault="0075283D" w:rsidP="008A23F9">
      <w:pPr>
        <w:pStyle w:val="Odsekzoznamu"/>
        <w:numPr>
          <w:ilvl w:val="1"/>
          <w:numId w:val="15"/>
        </w:numPr>
        <w:ind w:left="709" w:hanging="283"/>
      </w:pPr>
      <w:r w:rsidRPr="00EE22E2">
        <w:t>k</w:t>
      </w:r>
      <w:r w:rsidR="001055E7" w:rsidRPr="00EE22E2">
        <w:t>omunikácia s dotknutými osobami (K)NSS SR</w:t>
      </w:r>
      <w:r w:rsidRPr="00EE22E2">
        <w:t>,</w:t>
      </w:r>
    </w:p>
    <w:p w14:paraId="3AFAEBAF" w14:textId="0013A78C" w:rsidR="001055E7" w:rsidRPr="00EE22E2" w:rsidRDefault="00D56A26" w:rsidP="00545A17">
      <w:pPr>
        <w:pStyle w:val="Odsekzoznamu"/>
        <w:numPr>
          <w:ilvl w:val="1"/>
          <w:numId w:val="15"/>
        </w:numPr>
        <w:ind w:left="709" w:hanging="283"/>
        <w:jc w:val="both"/>
      </w:pPr>
      <w:r>
        <w:t xml:space="preserve">zdokumentovanie procesov zverejňovania obsahu </w:t>
      </w:r>
      <w:r w:rsidR="007103BB">
        <w:t>vrátane procesu schvaľovania a eskalácie,</w:t>
      </w:r>
    </w:p>
    <w:p w14:paraId="026CE66F" w14:textId="4519816A" w:rsidR="00C33A1F" w:rsidRDefault="00C43E92" w:rsidP="008A23F9">
      <w:pPr>
        <w:pStyle w:val="Odsekzoznamu"/>
        <w:numPr>
          <w:ilvl w:val="1"/>
          <w:numId w:val="15"/>
        </w:numPr>
        <w:ind w:left="709" w:hanging="283"/>
      </w:pPr>
      <w:r>
        <w:t>návrh grafického dizajnu stránku</w:t>
      </w:r>
      <w:r w:rsidR="00C33A1F">
        <w:t>,</w:t>
      </w:r>
    </w:p>
    <w:p w14:paraId="34E71447" w14:textId="05171D2C" w:rsidR="00D827D5" w:rsidRDefault="009833D6" w:rsidP="00316670">
      <w:pPr>
        <w:pStyle w:val="Odsekzoznamu"/>
        <w:numPr>
          <w:ilvl w:val="2"/>
          <w:numId w:val="15"/>
        </w:numPr>
        <w:ind w:left="1134" w:hanging="425"/>
        <w:jc w:val="both"/>
      </w:pPr>
      <w:r>
        <w:t>bude vychádzať zo súčasn</w:t>
      </w:r>
      <w:r w:rsidR="00F61B37">
        <w:t>ého web portálu</w:t>
      </w:r>
      <w:r>
        <w:t xml:space="preserve"> </w:t>
      </w:r>
      <w:hyperlink r:id="rId14" w:history="1">
        <w:r w:rsidRPr="00056166">
          <w:rPr>
            <w:rStyle w:val="Hypertextovprepojenie"/>
          </w:rPr>
          <w:t>www.nssud.sk</w:t>
        </w:r>
      </w:hyperlink>
      <w:r w:rsidR="00170C38">
        <w:t xml:space="preserve"> a hlavne podľa </w:t>
      </w:r>
      <w:r w:rsidR="00BF6C5A">
        <w:t xml:space="preserve">komunikácie a požiadaviek dotknutých osôb </w:t>
      </w:r>
      <w:r w:rsidR="00BF6C5A" w:rsidRPr="00EE22E2">
        <w:t>(K)NSS SR</w:t>
      </w:r>
      <w:r w:rsidR="00BF6C5A">
        <w:t>,</w:t>
      </w:r>
    </w:p>
    <w:p w14:paraId="77C689D7" w14:textId="0E226738" w:rsidR="00A25004" w:rsidRPr="00A25004" w:rsidRDefault="00E579F0" w:rsidP="00316670">
      <w:pPr>
        <w:pStyle w:val="Odsekzoznamu"/>
        <w:numPr>
          <w:ilvl w:val="2"/>
          <w:numId w:val="15"/>
        </w:numPr>
        <w:ind w:left="1134" w:hanging="425"/>
        <w:jc w:val="both"/>
      </w:pPr>
      <w:r>
        <w:t>z</w:t>
      </w:r>
      <w:r w:rsidR="00A25004" w:rsidRPr="00A25004">
        <w:t xml:space="preserve">hotoviteľ pripraví </w:t>
      </w:r>
      <w:r w:rsidR="008C3D77">
        <w:t>3 samostatné návrhy</w:t>
      </w:r>
      <w:r w:rsidR="00A25004" w:rsidRPr="00A25004">
        <w:t xml:space="preserve"> grafického spracovania na základe zadania a úvodného workshopu s</w:t>
      </w:r>
      <w:r w:rsidR="009C3996">
        <w:t> </w:t>
      </w:r>
      <w:r w:rsidR="00A25004" w:rsidRPr="00A25004">
        <w:t>objednávateľom</w:t>
      </w:r>
      <w:r w:rsidR="009C3996">
        <w:t>;</w:t>
      </w:r>
      <w:r w:rsidR="00A25004" w:rsidRPr="00A25004">
        <w:t xml:space="preserve"> </w:t>
      </w:r>
      <w:r w:rsidR="009C3996">
        <w:t>p</w:t>
      </w:r>
      <w:r w:rsidR="00A25004" w:rsidRPr="00A25004">
        <w:t xml:space="preserve">o výbere konkrétneho </w:t>
      </w:r>
      <w:r w:rsidR="00F61B37">
        <w:t>„</w:t>
      </w:r>
      <w:r w:rsidR="00A25004" w:rsidRPr="00A25004">
        <w:t>uchopenia</w:t>
      </w:r>
      <w:r w:rsidR="00F61B37">
        <w:t>“ budú</w:t>
      </w:r>
      <w:r w:rsidR="00A25004" w:rsidRPr="00A25004">
        <w:t xml:space="preserve"> k vybranému návrhu 3 kolá pripomienok</w:t>
      </w:r>
      <w:r w:rsidR="00874FB0">
        <w:t>,</w:t>
      </w:r>
    </w:p>
    <w:p w14:paraId="600E6EBE" w14:textId="6DB43A00" w:rsidR="00D86D6C" w:rsidRPr="00A25004" w:rsidRDefault="003661B7" w:rsidP="000A4175">
      <w:pPr>
        <w:pStyle w:val="Odsekzoznamu"/>
        <w:numPr>
          <w:ilvl w:val="0"/>
          <w:numId w:val="6"/>
        </w:numPr>
        <w:jc w:val="both"/>
      </w:pPr>
      <w:r>
        <w:t>n</w:t>
      </w:r>
      <w:r w:rsidR="00547E40">
        <w:t>ový formulár</w:t>
      </w:r>
      <w:r w:rsidR="00891009">
        <w:t xml:space="preserve"> pre potreby zaslani</w:t>
      </w:r>
      <w:r w:rsidR="00A86B52">
        <w:t>a</w:t>
      </w:r>
      <w:r w:rsidR="00891009">
        <w:t xml:space="preserve"> </w:t>
      </w:r>
      <w:proofErr w:type="spellStart"/>
      <w:r w:rsidR="00891009">
        <w:t>infožiadosti</w:t>
      </w:r>
      <w:proofErr w:type="spellEnd"/>
      <w:r w:rsidR="00673AF7">
        <w:t>, pripomienok</w:t>
      </w:r>
      <w:r w:rsidR="00F66535">
        <w:t xml:space="preserve"> </w:t>
      </w:r>
      <w:r w:rsidR="00647CB0">
        <w:t>/</w:t>
      </w:r>
      <w:r w:rsidR="00F66535">
        <w:t xml:space="preserve"> </w:t>
      </w:r>
      <w:r w:rsidR="00673AF7">
        <w:t>postrehov, pochvál a podobne, ktor</w:t>
      </w:r>
      <w:r w:rsidR="007B6BC7">
        <w:t>ý</w:t>
      </w:r>
      <w:r w:rsidR="00673AF7">
        <w:t xml:space="preserve"> sa bud</w:t>
      </w:r>
      <w:r w:rsidR="007B6BC7">
        <w:t>e</w:t>
      </w:r>
      <w:r w:rsidR="00673AF7">
        <w:t xml:space="preserve"> ro</w:t>
      </w:r>
      <w:r w:rsidR="000F5EDC">
        <w:t>zdeľovať na konkrétne kategórie určenia (kategórie</w:t>
      </w:r>
      <w:r w:rsidR="007B6E77">
        <w:t xml:space="preserve"> a potrebné vstupy</w:t>
      </w:r>
      <w:r w:rsidR="000F5EDC">
        <w:t xml:space="preserve"> dodá obstarávateľ</w:t>
      </w:r>
      <w:r w:rsidR="001A740C">
        <w:t>)</w:t>
      </w:r>
      <w:r w:rsidR="00A93B96">
        <w:t>;</w:t>
      </w:r>
      <w:r w:rsidR="00435295">
        <w:t xml:space="preserve"> v</w:t>
      </w:r>
      <w:r w:rsidR="001A740C">
        <w:t xml:space="preserve">ýstupom bude </w:t>
      </w:r>
      <w:r w:rsidR="00504305">
        <w:t>e-</w:t>
      </w:r>
      <w:r w:rsidR="001A740C">
        <w:t>mail smerovaný na kon</w:t>
      </w:r>
      <w:r w:rsidR="00337341">
        <w:t>krétnu osobu</w:t>
      </w:r>
      <w:r w:rsidR="002D382F">
        <w:t xml:space="preserve"> </w:t>
      </w:r>
      <w:r w:rsidR="00337341">
        <w:t>/</w:t>
      </w:r>
      <w:r w:rsidR="002D382F">
        <w:t xml:space="preserve"> </w:t>
      </w:r>
      <w:r w:rsidR="00337341">
        <w:t>schránku podľa typu kategórie</w:t>
      </w:r>
      <w:r w:rsidR="000B484A">
        <w:t>, ktorého obsah</w:t>
      </w:r>
      <w:r w:rsidR="00990910">
        <w:t>om</w:t>
      </w:r>
      <w:r w:rsidR="000B484A">
        <w:t xml:space="preserve"> bud</w:t>
      </w:r>
      <w:r w:rsidR="0010732F">
        <w:t>ú vyplnené polia formulára</w:t>
      </w:r>
      <w:r w:rsidR="002C6849">
        <w:t>.</w:t>
      </w:r>
    </w:p>
    <w:p w14:paraId="3EB633D4" w14:textId="4E6EBE61" w:rsidR="00530BCD" w:rsidRDefault="00530BCD" w:rsidP="0018242A">
      <w:pPr>
        <w:pStyle w:val="Odsekzoznamu"/>
        <w:ind w:left="284"/>
        <w:jc w:val="both"/>
      </w:pPr>
    </w:p>
    <w:p w14:paraId="63ADB112" w14:textId="77777777" w:rsidR="00E96716" w:rsidRDefault="009D398A" w:rsidP="00E96716">
      <w:pPr>
        <w:pStyle w:val="Odsekzoznamu"/>
        <w:numPr>
          <w:ilvl w:val="0"/>
          <w:numId w:val="10"/>
        </w:numPr>
        <w:ind w:left="426" w:hanging="426"/>
        <w:rPr>
          <w:u w:val="single"/>
        </w:rPr>
      </w:pPr>
      <w:r>
        <w:rPr>
          <w:u w:val="single"/>
        </w:rPr>
        <w:t xml:space="preserve">Príprava infraštruktúry a CMS </w:t>
      </w:r>
      <w:r w:rsidR="0034231C">
        <w:rPr>
          <w:u w:val="single"/>
        </w:rPr>
        <w:t>nového web</w:t>
      </w:r>
      <w:r w:rsidR="00EB15C5">
        <w:rPr>
          <w:u w:val="single"/>
        </w:rPr>
        <w:t xml:space="preserve"> portálu</w:t>
      </w:r>
      <w:r w:rsidR="00E96716">
        <w:rPr>
          <w:u w:val="single"/>
        </w:rPr>
        <w:t xml:space="preserve"> </w:t>
      </w:r>
    </w:p>
    <w:p w14:paraId="7A870819" w14:textId="77777777" w:rsidR="00E96716" w:rsidRPr="00E96716" w:rsidRDefault="00E66D66" w:rsidP="006842FB">
      <w:pPr>
        <w:pStyle w:val="Odsekzoznamu"/>
        <w:numPr>
          <w:ilvl w:val="1"/>
          <w:numId w:val="10"/>
        </w:numPr>
        <w:ind w:left="426" w:hanging="426"/>
        <w:rPr>
          <w:u w:val="single"/>
        </w:rPr>
      </w:pPr>
      <w:r>
        <w:t>n</w:t>
      </w:r>
      <w:r w:rsidR="001055E7" w:rsidRPr="00EE22E2">
        <w:t xml:space="preserve">asadenie systému do infraštruktúry (K)NSS SR – </w:t>
      </w:r>
      <w:bookmarkStart w:id="1" w:name="_Hlk136263325"/>
      <w:r w:rsidR="001055E7" w:rsidRPr="00EE22E2">
        <w:t>podľa „</w:t>
      </w:r>
      <w:r w:rsidR="003923E7" w:rsidRPr="003923E7">
        <w:t>Zadanie topológie web portálu (K)NSS</w:t>
      </w:r>
      <w:bookmarkEnd w:id="1"/>
      <w:r>
        <w:t xml:space="preserve"> SR</w:t>
      </w:r>
      <w:r w:rsidR="001055E7" w:rsidRPr="00EE22E2">
        <w:t>“</w:t>
      </w:r>
      <w:r w:rsidR="00336EA4">
        <w:t>,</w:t>
      </w:r>
    </w:p>
    <w:p w14:paraId="7DB38BB2" w14:textId="3FBAC0E6" w:rsidR="001055E7" w:rsidRPr="00E96716" w:rsidRDefault="00E66D66" w:rsidP="006842FB">
      <w:pPr>
        <w:pStyle w:val="Odsekzoznamu"/>
        <w:numPr>
          <w:ilvl w:val="1"/>
          <w:numId w:val="10"/>
        </w:numPr>
        <w:ind w:left="426" w:hanging="426"/>
        <w:rPr>
          <w:u w:val="single"/>
        </w:rPr>
      </w:pPr>
      <w:r>
        <w:t>j</w:t>
      </w:r>
      <w:r w:rsidR="001055E7" w:rsidRPr="00EE22E2">
        <w:t>ednotlivé samostatné VLAN siete</w:t>
      </w:r>
      <w:r w:rsidR="00E7289B" w:rsidRPr="00EE22E2">
        <w:t>:</w:t>
      </w:r>
    </w:p>
    <w:p w14:paraId="6C03354E" w14:textId="2E5780BE" w:rsidR="001055E7" w:rsidRPr="00EE22E2" w:rsidRDefault="00E7289B" w:rsidP="008A23F9">
      <w:pPr>
        <w:pStyle w:val="Odsekzoznamu"/>
        <w:numPr>
          <w:ilvl w:val="1"/>
          <w:numId w:val="18"/>
        </w:numPr>
        <w:ind w:left="709" w:hanging="283"/>
        <w:jc w:val="both"/>
        <w:rPr>
          <w:b/>
          <w:bCs/>
        </w:rPr>
      </w:pPr>
      <w:r w:rsidRPr="00EE22E2">
        <w:t>s</w:t>
      </w:r>
      <w:r w:rsidR="001055E7" w:rsidRPr="00EE22E2">
        <w:t>iete VLAN budú</w:t>
      </w:r>
      <w:r w:rsidR="00FA7D15" w:rsidRPr="00EE22E2">
        <w:t xml:space="preserve"> </w:t>
      </w:r>
      <w:r w:rsidR="00DF5FF2" w:rsidRPr="00EE22E2">
        <w:t>vzájomne</w:t>
      </w:r>
      <w:r w:rsidR="001055E7" w:rsidRPr="00EE22E2">
        <w:t xml:space="preserve"> oddelené</w:t>
      </w:r>
      <w:r w:rsidR="00DF5FF2" w:rsidRPr="00EE22E2">
        <w:t>,</w:t>
      </w:r>
      <w:r w:rsidR="001055E7" w:rsidRPr="00EE22E2">
        <w:t xml:space="preserve"> prestupy budú nastavené len na nutné služby</w:t>
      </w:r>
      <w:r w:rsidR="00DF5FF2" w:rsidRPr="00EE22E2">
        <w:t>, ktoré</w:t>
      </w:r>
      <w:r w:rsidR="001055E7" w:rsidRPr="00EE22E2">
        <w:t xml:space="preserve"> musí zadefinovať</w:t>
      </w:r>
      <w:r w:rsidR="005A1EC6" w:rsidRPr="00EE22E2">
        <w:t xml:space="preserve"> </w:t>
      </w:r>
      <w:r w:rsidR="001055E7" w:rsidRPr="00EE22E2">
        <w:t>dodávateľ</w:t>
      </w:r>
      <w:r w:rsidR="00416F7A" w:rsidRPr="00EE22E2">
        <w:t xml:space="preserve"> </w:t>
      </w:r>
      <w:r w:rsidR="00DF5FF2" w:rsidRPr="00EE22E2">
        <w:t>(</w:t>
      </w:r>
      <w:r w:rsidR="001055E7" w:rsidRPr="00EE22E2">
        <w:t>vyplní</w:t>
      </w:r>
      <w:r w:rsidR="005A1EC6" w:rsidRPr="00EE22E2">
        <w:t xml:space="preserve"> </w:t>
      </w:r>
      <w:r w:rsidR="001055E7" w:rsidRPr="00EE22E2">
        <w:t>tabuľku potrebných prestupov medzi</w:t>
      </w:r>
      <w:r w:rsidR="005A1EC6" w:rsidRPr="00EE22E2">
        <w:t xml:space="preserve"> </w:t>
      </w:r>
      <w:r w:rsidR="001055E7" w:rsidRPr="00EE22E2">
        <w:t>sieťami, jednotlivými IP adresami a potrebnými portami</w:t>
      </w:r>
      <w:r w:rsidR="00E9666B" w:rsidRPr="00EE22E2">
        <w:t>)</w:t>
      </w:r>
      <w:r w:rsidRPr="00EE22E2">
        <w:t>,</w:t>
      </w:r>
    </w:p>
    <w:p w14:paraId="0BA8AF51" w14:textId="5563D28C" w:rsidR="001055E7" w:rsidRPr="00EE22E2" w:rsidRDefault="00167B3E" w:rsidP="008A23F9">
      <w:pPr>
        <w:pStyle w:val="Odsekzoznamu"/>
        <w:numPr>
          <w:ilvl w:val="3"/>
          <w:numId w:val="12"/>
        </w:numPr>
        <w:ind w:left="709" w:hanging="283"/>
        <w:jc w:val="both"/>
        <w:rPr>
          <w:b/>
          <w:bCs/>
        </w:rPr>
      </w:pPr>
      <w:r w:rsidRPr="00EE22E2">
        <w:t>z</w:t>
      </w:r>
      <w:r w:rsidR="001055E7" w:rsidRPr="00EE22E2">
        <w:t>oznam sietí VLAN</w:t>
      </w:r>
      <w:r w:rsidRPr="00EE22E2">
        <w:t xml:space="preserve"> </w:t>
      </w:r>
      <w:r w:rsidR="000934D6" w:rsidRPr="00EE22E2">
        <w:t>– 1/</w:t>
      </w:r>
      <w:r w:rsidR="000340F6">
        <w:t xml:space="preserve"> DMZ</w:t>
      </w:r>
      <w:r w:rsidR="001055E7" w:rsidRPr="00EE22E2">
        <w:t xml:space="preserve"> produkcia</w:t>
      </w:r>
      <w:r w:rsidR="000934D6" w:rsidRPr="00EE22E2">
        <w:t xml:space="preserve">, 2/ </w:t>
      </w:r>
      <w:r w:rsidR="000340F6">
        <w:t>DMZ</w:t>
      </w:r>
      <w:r w:rsidR="000934D6" w:rsidRPr="00EE22E2">
        <w:t xml:space="preserve"> </w:t>
      </w:r>
      <w:r w:rsidR="001055E7" w:rsidRPr="00EE22E2">
        <w:t>test</w:t>
      </w:r>
      <w:r w:rsidR="000934D6" w:rsidRPr="00EE22E2">
        <w:t xml:space="preserve">, 3/ </w:t>
      </w:r>
      <w:r w:rsidR="007F37F6">
        <w:t>d</w:t>
      </w:r>
      <w:r w:rsidR="001055E7" w:rsidRPr="00EE22E2">
        <w:t>atabázová – pre test i</w:t>
      </w:r>
      <w:r w:rsidR="00ED72B2">
        <w:t> </w:t>
      </w:r>
      <w:r w:rsidR="001055E7" w:rsidRPr="00EE22E2">
        <w:t>produkciu</w:t>
      </w:r>
      <w:r w:rsidR="00ED72B2">
        <w:t>,</w:t>
      </w:r>
    </w:p>
    <w:p w14:paraId="62EE67FD" w14:textId="55C6230F" w:rsidR="001055E7" w:rsidRPr="00D70A89" w:rsidRDefault="001055E7" w:rsidP="008A23F9">
      <w:pPr>
        <w:pStyle w:val="Odsekzoznamu"/>
        <w:numPr>
          <w:ilvl w:val="1"/>
          <w:numId w:val="6"/>
        </w:numPr>
        <w:ind w:left="426" w:hanging="426"/>
        <w:jc w:val="both"/>
        <w:rPr>
          <w:b/>
        </w:rPr>
      </w:pPr>
      <w:r w:rsidRPr="00D70A89">
        <w:t xml:space="preserve">KNSS SR poskytne </w:t>
      </w:r>
      <w:r w:rsidR="0080240C" w:rsidRPr="00D70A89">
        <w:t xml:space="preserve">nasledujúce </w:t>
      </w:r>
      <w:r w:rsidR="00096196" w:rsidRPr="00D70A89">
        <w:t>zdroje a zariadenia v infraštruktúre KNSS SR:</w:t>
      </w:r>
    </w:p>
    <w:p w14:paraId="4315A37D" w14:textId="29DD9409" w:rsidR="001105F0" w:rsidRPr="00700148" w:rsidRDefault="001055E7" w:rsidP="008A23F9">
      <w:pPr>
        <w:pStyle w:val="Odsekzoznamu"/>
        <w:numPr>
          <w:ilvl w:val="1"/>
          <w:numId w:val="19"/>
        </w:numPr>
        <w:ind w:left="709" w:hanging="283"/>
        <w:jc w:val="both"/>
        <w:rPr>
          <w:b/>
          <w:bCs/>
        </w:rPr>
      </w:pPr>
      <w:r w:rsidRPr="00EE22E2">
        <w:t xml:space="preserve">KNSS SR poskytne </w:t>
      </w:r>
      <w:r w:rsidR="00544DE9">
        <w:t>jednotliv</w:t>
      </w:r>
      <w:r w:rsidR="00B56E1C">
        <w:t>é</w:t>
      </w:r>
      <w:r w:rsidR="00544DE9">
        <w:t xml:space="preserve"> VM </w:t>
      </w:r>
      <w:r w:rsidR="001105F0" w:rsidRPr="00EE22E2">
        <w:t>podľa „</w:t>
      </w:r>
      <w:r w:rsidR="00497DC9" w:rsidRPr="003923E7">
        <w:t>Zadanie topológie web portálu (K)NSS</w:t>
      </w:r>
      <w:r w:rsidR="004644B1">
        <w:t xml:space="preserve"> SR</w:t>
      </w:r>
      <w:r w:rsidR="001105F0" w:rsidRPr="00EE22E2">
        <w:t>“</w:t>
      </w:r>
      <w:r w:rsidR="004E4E62">
        <w:t xml:space="preserve"> so základnou inštaláciou OS podľa zvyklostí</w:t>
      </w:r>
      <w:r w:rsidR="002C5676">
        <w:t xml:space="preserve"> </w:t>
      </w:r>
      <w:r w:rsidR="00F659AF">
        <w:t xml:space="preserve">oddelenia </w:t>
      </w:r>
      <w:r w:rsidR="002C5676">
        <w:t>IT</w:t>
      </w:r>
      <w:r w:rsidR="004E4E62">
        <w:t xml:space="preserve"> KNSS SR</w:t>
      </w:r>
      <w:r w:rsidR="00700148">
        <w:t>:</w:t>
      </w:r>
    </w:p>
    <w:p w14:paraId="6AFF9766" w14:textId="417A3554" w:rsidR="00700148" w:rsidRPr="005F39E3" w:rsidRDefault="00700148" w:rsidP="00E66AB2">
      <w:pPr>
        <w:pStyle w:val="Odsekzoznamu"/>
        <w:numPr>
          <w:ilvl w:val="2"/>
          <w:numId w:val="19"/>
        </w:numPr>
        <w:ind w:left="709" w:hanging="283"/>
        <w:jc w:val="both"/>
        <w:rPr>
          <w:b/>
          <w:bCs/>
        </w:rPr>
      </w:pPr>
      <w:r>
        <w:t xml:space="preserve">OS </w:t>
      </w:r>
      <w:proofErr w:type="spellStart"/>
      <w:r>
        <w:t>Rocky</w:t>
      </w:r>
      <w:proofErr w:type="spellEnd"/>
      <w:r w:rsidR="0047685C">
        <w:t xml:space="preserve"> L</w:t>
      </w:r>
      <w:r>
        <w:t xml:space="preserve">inux 9 alebo </w:t>
      </w:r>
      <w:proofErr w:type="spellStart"/>
      <w:r>
        <w:t>Ubuntu</w:t>
      </w:r>
      <w:proofErr w:type="spellEnd"/>
      <w:r>
        <w:t xml:space="preserve"> poslednej LTS verzie</w:t>
      </w:r>
      <w:r w:rsidR="001C2E3B">
        <w:t xml:space="preserve"> (</w:t>
      </w:r>
      <w:r w:rsidR="005F39E3">
        <w:t xml:space="preserve">minimálne </w:t>
      </w:r>
      <w:r w:rsidR="001C2E3B">
        <w:t>22</w:t>
      </w:r>
      <w:r w:rsidR="005F39E3">
        <w:t>.04.2 LTS</w:t>
      </w:r>
      <w:r w:rsidR="001C2E3B">
        <w:t>)</w:t>
      </w:r>
      <w:r w:rsidR="007B5F38">
        <w:t>,</w:t>
      </w:r>
    </w:p>
    <w:p w14:paraId="4004F786" w14:textId="1C93BB6C" w:rsidR="005F39E3" w:rsidRPr="00274BD3" w:rsidRDefault="00526252" w:rsidP="00E66AB2">
      <w:pPr>
        <w:pStyle w:val="Odsekzoznamu"/>
        <w:numPr>
          <w:ilvl w:val="2"/>
          <w:numId w:val="19"/>
        </w:numPr>
        <w:ind w:left="709" w:hanging="283"/>
        <w:jc w:val="both"/>
        <w:rPr>
          <w:b/>
          <w:bCs/>
        </w:rPr>
      </w:pPr>
      <w:r>
        <w:t>r</w:t>
      </w:r>
      <w:r w:rsidR="005F39E3">
        <w:t xml:space="preserve">ozdelenie partícií </w:t>
      </w:r>
      <w:r w:rsidR="000A7E51">
        <w:t>pre /var, /</w:t>
      </w:r>
      <w:proofErr w:type="spellStart"/>
      <w:r w:rsidR="000A7E51">
        <w:t>opt</w:t>
      </w:r>
      <w:proofErr w:type="spellEnd"/>
      <w:r w:rsidR="000A7E51">
        <w:t>, /</w:t>
      </w:r>
      <w:proofErr w:type="spellStart"/>
      <w:r w:rsidR="000A7E51">
        <w:t>tmp</w:t>
      </w:r>
      <w:proofErr w:type="spellEnd"/>
      <w:r w:rsidR="000A7E51">
        <w:t>, swap, /</w:t>
      </w:r>
      <w:proofErr w:type="spellStart"/>
      <w:r w:rsidR="000A7E51">
        <w:t>boot</w:t>
      </w:r>
      <w:proofErr w:type="spellEnd"/>
      <w:r w:rsidR="000A7E51">
        <w:t>, /</w:t>
      </w:r>
      <w:proofErr w:type="spellStart"/>
      <w:r w:rsidR="00C24EC9">
        <w:t>home</w:t>
      </w:r>
      <w:proofErr w:type="spellEnd"/>
      <w:r w:rsidR="00C24EC9">
        <w:t xml:space="preserve"> so systémovým diskom 60 GB</w:t>
      </w:r>
      <w:r w:rsidR="00BA3782">
        <w:t>,</w:t>
      </w:r>
      <w:r w:rsidR="00274BD3">
        <w:t xml:space="preserve"> </w:t>
      </w:r>
    </w:p>
    <w:p w14:paraId="3F909864" w14:textId="77777777" w:rsidR="00E32648" w:rsidRPr="00E32648" w:rsidRDefault="00EF5418" w:rsidP="00E32648">
      <w:pPr>
        <w:pStyle w:val="Odsekzoznamu"/>
        <w:numPr>
          <w:ilvl w:val="2"/>
          <w:numId w:val="19"/>
        </w:numPr>
        <w:ind w:left="709" w:hanging="283"/>
        <w:jc w:val="both"/>
        <w:rPr>
          <w:b/>
          <w:bCs/>
        </w:rPr>
      </w:pPr>
      <w:r>
        <w:t>d</w:t>
      </w:r>
      <w:r w:rsidR="00274BD3">
        <w:t>isk pre /</w:t>
      </w:r>
      <w:proofErr w:type="spellStart"/>
      <w:r w:rsidR="00274BD3">
        <w:t>www</w:t>
      </w:r>
      <w:proofErr w:type="spellEnd"/>
      <w:r w:rsidR="00274BD3">
        <w:t xml:space="preserve"> </w:t>
      </w:r>
      <w:proofErr w:type="spellStart"/>
      <w:r w:rsidR="00274BD3">
        <w:t>data</w:t>
      </w:r>
      <w:proofErr w:type="spellEnd"/>
      <w:r w:rsidR="00274BD3">
        <w:t xml:space="preserve"> </w:t>
      </w:r>
      <w:r w:rsidR="008B5019">
        <w:t xml:space="preserve">bude zdieľaný </w:t>
      </w:r>
      <w:r w:rsidR="001B34C9">
        <w:t xml:space="preserve">pre </w:t>
      </w:r>
      <w:r w:rsidR="00A458E4">
        <w:t>web servery (zvlášť pre produkciu a test)</w:t>
      </w:r>
      <w:r w:rsidR="00F1121B">
        <w:t xml:space="preserve"> cez </w:t>
      </w:r>
      <w:proofErr w:type="spellStart"/>
      <w:r w:rsidR="00F1121B">
        <w:t>iSCSI</w:t>
      </w:r>
      <w:proofErr w:type="spellEnd"/>
      <w:r w:rsidR="00F1121B">
        <w:t xml:space="preserve"> protokol priamo na produkčnom </w:t>
      </w:r>
      <w:proofErr w:type="spellStart"/>
      <w:r w:rsidR="00951822">
        <w:t>NVMe</w:t>
      </w:r>
      <w:proofErr w:type="spellEnd"/>
      <w:r w:rsidR="00951822">
        <w:t xml:space="preserve"> </w:t>
      </w:r>
      <w:r w:rsidR="00462E84">
        <w:t>dátovom úložisku</w:t>
      </w:r>
      <w:r w:rsidR="00951822">
        <w:t xml:space="preserve"> </w:t>
      </w:r>
      <w:r w:rsidR="00330782">
        <w:t xml:space="preserve">– IT KNSS </w:t>
      </w:r>
      <w:r w:rsidR="00C867B4">
        <w:t>SR</w:t>
      </w:r>
      <w:r w:rsidR="00330782">
        <w:t xml:space="preserve"> dodá </w:t>
      </w:r>
      <w:r w:rsidR="003C1F5D">
        <w:lastRenderedPageBreak/>
        <w:t>vyexportovaný</w:t>
      </w:r>
      <w:r w:rsidR="00D932CF">
        <w:t xml:space="preserve"> LUN (objektový </w:t>
      </w:r>
      <w:proofErr w:type="spellStart"/>
      <w:r w:rsidR="00D932CF">
        <w:t>storage</w:t>
      </w:r>
      <w:proofErr w:type="spellEnd"/>
      <w:r w:rsidR="00B333D5">
        <w:t xml:space="preserve"> – </w:t>
      </w:r>
      <w:proofErr w:type="spellStart"/>
      <w:r w:rsidR="00B333D5">
        <w:t>iSCSI</w:t>
      </w:r>
      <w:proofErr w:type="spellEnd"/>
      <w:r w:rsidR="00B333D5">
        <w:t xml:space="preserve"> </w:t>
      </w:r>
      <w:proofErr w:type="spellStart"/>
      <w:r w:rsidR="00B333D5">
        <w:t>target</w:t>
      </w:r>
      <w:proofErr w:type="spellEnd"/>
      <w:r w:rsidR="00D932CF">
        <w:t>)</w:t>
      </w:r>
      <w:r w:rsidR="00B333D5">
        <w:t xml:space="preserve"> a nastavenie na </w:t>
      </w:r>
      <w:r w:rsidR="00706F96">
        <w:t xml:space="preserve">web serveroch </w:t>
      </w:r>
      <w:r w:rsidR="00706F96" w:rsidRPr="00706F96">
        <w:t>podľa „Zadanie topológie web portálu (K)NSS</w:t>
      </w:r>
      <w:r w:rsidR="005276CD">
        <w:t xml:space="preserve"> SR</w:t>
      </w:r>
      <w:r w:rsidR="00706F96" w:rsidRPr="00706F96">
        <w:t>“</w:t>
      </w:r>
      <w:r w:rsidR="00706F96">
        <w:t xml:space="preserve"> je v réžii dodávateľa</w:t>
      </w:r>
      <w:r w:rsidR="00155116">
        <w:t>,</w:t>
      </w:r>
      <w:r w:rsidR="00B333D5">
        <w:t xml:space="preserve"> </w:t>
      </w:r>
    </w:p>
    <w:p w14:paraId="53197EBA" w14:textId="36B90E1B" w:rsidR="00BF6C84" w:rsidRPr="00BF6C84" w:rsidRDefault="00100EBD" w:rsidP="00BF6C84">
      <w:pPr>
        <w:pStyle w:val="Odsekzoznamu"/>
        <w:numPr>
          <w:ilvl w:val="2"/>
          <w:numId w:val="19"/>
        </w:numPr>
        <w:ind w:left="709" w:hanging="283"/>
        <w:jc w:val="both"/>
        <w:rPr>
          <w:b/>
          <w:bCs/>
        </w:rPr>
      </w:pPr>
      <w:r>
        <w:t>s</w:t>
      </w:r>
      <w:r w:rsidR="003602A4" w:rsidRPr="00D70A89">
        <w:t xml:space="preserve">účasťou </w:t>
      </w:r>
      <w:r w:rsidR="000F4602" w:rsidRPr="000F4602">
        <w:t>predmetu zákazky</w:t>
      </w:r>
      <w:r w:rsidR="003602A4">
        <w:t xml:space="preserve"> je i inštalácia a konfigurácia </w:t>
      </w:r>
      <w:proofErr w:type="spellStart"/>
      <w:r w:rsidR="00BE68A5">
        <w:t>mariaDB</w:t>
      </w:r>
      <w:proofErr w:type="spellEnd"/>
      <w:r w:rsidR="003602A4">
        <w:t xml:space="preserve"> databázového klastra, ktorý sa následne bude využívať i pre iné účely ako </w:t>
      </w:r>
      <w:r w:rsidR="00BE68A5">
        <w:t>web portálu</w:t>
      </w:r>
      <w:r w:rsidR="003602A4">
        <w:t>,</w:t>
      </w:r>
    </w:p>
    <w:p w14:paraId="1E578F55" w14:textId="77777777" w:rsidR="00BF6C84" w:rsidRPr="00BF6C84" w:rsidRDefault="003602A4" w:rsidP="00316670">
      <w:pPr>
        <w:pStyle w:val="Odsekzoznamu"/>
        <w:numPr>
          <w:ilvl w:val="3"/>
          <w:numId w:val="19"/>
        </w:numPr>
        <w:ind w:left="1134" w:hanging="425"/>
        <w:jc w:val="both"/>
        <w:rPr>
          <w:b/>
          <w:bCs/>
        </w:rPr>
      </w:pPr>
      <w:r>
        <w:t>„</w:t>
      </w:r>
      <w:proofErr w:type="spellStart"/>
      <w:r>
        <w:t>fialover</w:t>
      </w:r>
      <w:proofErr w:type="spellEnd"/>
      <w:r>
        <w:t xml:space="preserve">“ klaster bude využívať </w:t>
      </w:r>
      <w:proofErr w:type="spellStart"/>
      <w:r>
        <w:t>iSCSI</w:t>
      </w:r>
      <w:proofErr w:type="spellEnd"/>
      <w:r>
        <w:t xml:space="preserve"> dátové úložisko, poskytnuté produkčným </w:t>
      </w:r>
      <w:proofErr w:type="spellStart"/>
      <w:r w:rsidR="002C7638">
        <w:t>NVMe</w:t>
      </w:r>
      <w:proofErr w:type="spellEnd"/>
      <w:r>
        <w:t xml:space="preserve"> dátovým úložiskom, ktoré je zahrnuté v IT infraštruktúre KNSS</w:t>
      </w:r>
      <w:r w:rsidR="00C867B4">
        <w:t xml:space="preserve"> SR</w:t>
      </w:r>
      <w:r w:rsidR="00CC4675">
        <w:t>,</w:t>
      </w:r>
    </w:p>
    <w:p w14:paraId="7629F107" w14:textId="77777777" w:rsidR="00BF6C84" w:rsidRPr="00BF6C84" w:rsidRDefault="00CC4675" w:rsidP="00316670">
      <w:pPr>
        <w:pStyle w:val="Odsekzoznamu"/>
        <w:numPr>
          <w:ilvl w:val="3"/>
          <w:numId w:val="19"/>
        </w:numPr>
        <w:ind w:left="1134" w:hanging="425"/>
        <w:jc w:val="both"/>
        <w:rPr>
          <w:b/>
          <w:bCs/>
        </w:rPr>
      </w:pPr>
      <w:proofErr w:type="spellStart"/>
      <w:r>
        <w:t>mariaDB</w:t>
      </w:r>
      <w:proofErr w:type="spellEnd"/>
      <w:r>
        <w:t xml:space="preserve"> klaster bude pozostávať z minimálne troch VM </w:t>
      </w:r>
      <w:r w:rsidR="006B28B6">
        <w:t xml:space="preserve">(zhodne ako pri web serveroch </w:t>
      </w:r>
      <w:proofErr w:type="spellStart"/>
      <w:r w:rsidR="006B28B6">
        <w:t>Rocky</w:t>
      </w:r>
      <w:proofErr w:type="spellEnd"/>
      <w:r w:rsidR="006B28B6">
        <w:t xml:space="preserve"> Linux 9 alebo </w:t>
      </w:r>
      <w:proofErr w:type="spellStart"/>
      <w:r w:rsidR="006B28B6">
        <w:t>Ubuntu</w:t>
      </w:r>
      <w:proofErr w:type="spellEnd"/>
      <w:r w:rsidR="006B28B6">
        <w:t xml:space="preserve"> poslednej LTS verzie)</w:t>
      </w:r>
      <w:r w:rsidR="00AC5B19">
        <w:t>,</w:t>
      </w:r>
    </w:p>
    <w:p w14:paraId="5425B828" w14:textId="2E57A020" w:rsidR="00BF6C84" w:rsidRPr="00BF6C84" w:rsidRDefault="001B7E7B" w:rsidP="00316670">
      <w:pPr>
        <w:pStyle w:val="Odsekzoznamu"/>
        <w:numPr>
          <w:ilvl w:val="3"/>
          <w:numId w:val="19"/>
        </w:numPr>
        <w:ind w:left="1134" w:hanging="425"/>
        <w:jc w:val="both"/>
        <w:rPr>
          <w:b/>
          <w:bCs/>
        </w:rPr>
      </w:pPr>
      <w:r>
        <w:t xml:space="preserve">základnú inštaláciu OS VM zabezpečí </w:t>
      </w:r>
      <w:r w:rsidR="00502626">
        <w:t xml:space="preserve">oddelenie </w:t>
      </w:r>
      <w:r>
        <w:t xml:space="preserve">IT KNSS </w:t>
      </w:r>
      <w:r w:rsidR="00C867B4">
        <w:t>SR</w:t>
      </w:r>
      <w:r w:rsidR="00502626">
        <w:t>,</w:t>
      </w:r>
      <w:r>
        <w:t xml:space="preserve"> následn</w:t>
      </w:r>
      <w:r w:rsidR="00D53162">
        <w:t>á inštalácia potre</w:t>
      </w:r>
      <w:r w:rsidR="00971415">
        <w:t>b</w:t>
      </w:r>
      <w:r w:rsidR="00D53162">
        <w:t>ných súčastí a ich konfigurácia už je v réžii dodávateľa</w:t>
      </w:r>
      <w:r w:rsidR="00AC5B19">
        <w:t>,</w:t>
      </w:r>
    </w:p>
    <w:p w14:paraId="17B3BE39" w14:textId="4F8D6304" w:rsidR="006E5C06" w:rsidRPr="00BF6C84" w:rsidRDefault="00B4457D" w:rsidP="00316670">
      <w:pPr>
        <w:pStyle w:val="Odsekzoznamu"/>
        <w:numPr>
          <w:ilvl w:val="3"/>
          <w:numId w:val="19"/>
        </w:numPr>
        <w:ind w:left="1134" w:hanging="425"/>
        <w:jc w:val="both"/>
        <w:rPr>
          <w:b/>
          <w:bCs/>
        </w:rPr>
      </w:pPr>
      <w:proofErr w:type="spellStart"/>
      <w:r>
        <w:t>mariaDB</w:t>
      </w:r>
      <w:proofErr w:type="spellEnd"/>
      <w:r>
        <w:t xml:space="preserve"> klaster bude v prípade potreby využívať obstarávateľ i na iné účely ako je web </w:t>
      </w:r>
      <w:r w:rsidR="00F10DA5">
        <w:t xml:space="preserve">portál </w:t>
      </w:r>
      <w:r w:rsidR="00E67FF8">
        <w:t>(K)NSS SR</w:t>
      </w:r>
      <w:r w:rsidR="001D0DFB">
        <w:t>,</w:t>
      </w:r>
    </w:p>
    <w:p w14:paraId="3AF83409" w14:textId="7E076D90" w:rsidR="001055E7" w:rsidRPr="006E5C06" w:rsidRDefault="001055E7" w:rsidP="008A23F9">
      <w:pPr>
        <w:pStyle w:val="Odsekzoznamu"/>
        <w:numPr>
          <w:ilvl w:val="1"/>
          <w:numId w:val="6"/>
        </w:numPr>
        <w:ind w:left="426" w:hanging="426"/>
        <w:jc w:val="both"/>
        <w:rPr>
          <w:b/>
          <w:bCs/>
        </w:rPr>
      </w:pPr>
      <w:r w:rsidRPr="00EE22E2">
        <w:t>KNSS SR poskytne prístup na jednotlivé VM prostredníctvom VPN pripojenia pre menných pracovníkov dodávateľa</w:t>
      </w:r>
      <w:r w:rsidR="00113CA9">
        <w:t>,</w:t>
      </w:r>
    </w:p>
    <w:p w14:paraId="41BAC3D3" w14:textId="3F34D75F" w:rsidR="008A04F8" w:rsidRDefault="00B81D19" w:rsidP="008A04F8">
      <w:pPr>
        <w:pStyle w:val="Odsekzoznamu"/>
        <w:numPr>
          <w:ilvl w:val="1"/>
          <w:numId w:val="6"/>
        </w:numPr>
        <w:ind w:left="426" w:hanging="426"/>
        <w:jc w:val="both"/>
      </w:pPr>
      <w:r>
        <w:t>s</w:t>
      </w:r>
      <w:r w:rsidR="00F62594" w:rsidRPr="00074B16">
        <w:t xml:space="preserve">účasťou dodávky je kompletná inštalácia a konfigurácia potrebných </w:t>
      </w:r>
      <w:r w:rsidR="00591A6E" w:rsidRPr="00074B16">
        <w:t>súčastí</w:t>
      </w:r>
      <w:r w:rsidR="00074B16">
        <w:t xml:space="preserve"> na web serveroch </w:t>
      </w:r>
      <w:r w:rsidR="00F21D8E">
        <w:t xml:space="preserve">(napríklad APCHE/NGINX, PHP, </w:t>
      </w:r>
      <w:r w:rsidR="00E92353">
        <w:t xml:space="preserve">všetky potrebné moduly, SSL, </w:t>
      </w:r>
      <w:proofErr w:type="spellStart"/>
      <w:r w:rsidR="00E92353">
        <w:t>WordPress</w:t>
      </w:r>
      <w:proofErr w:type="spellEnd"/>
      <w:r w:rsidR="00E92353">
        <w:t xml:space="preserve"> </w:t>
      </w:r>
      <w:proofErr w:type="spellStart"/>
      <w:r w:rsidR="00E92353">
        <w:t>a</w:t>
      </w:r>
      <w:r w:rsidR="00FA76BA">
        <w:t>tď</w:t>
      </w:r>
      <w:proofErr w:type="spellEnd"/>
      <w:r w:rsidR="00F21D8E">
        <w:t>)</w:t>
      </w:r>
      <w:r w:rsidR="00B75707">
        <w:t>,</w:t>
      </w:r>
    </w:p>
    <w:p w14:paraId="31EC2D8A" w14:textId="07E045F2" w:rsidR="008A04F8" w:rsidRDefault="00743608" w:rsidP="002D76FD">
      <w:pPr>
        <w:pStyle w:val="Odsekzoznamu"/>
        <w:numPr>
          <w:ilvl w:val="1"/>
          <w:numId w:val="6"/>
        </w:numPr>
        <w:ind w:left="426" w:hanging="426"/>
        <w:jc w:val="both"/>
      </w:pPr>
      <w:r>
        <w:t>n</w:t>
      </w:r>
      <w:r w:rsidR="008A04F8">
        <w:t xml:space="preserve">astavenie bezpečnostných </w:t>
      </w:r>
      <w:proofErr w:type="spellStart"/>
      <w:r w:rsidR="008A04F8">
        <w:t>best</w:t>
      </w:r>
      <w:proofErr w:type="spellEnd"/>
      <w:r w:rsidR="008A04F8">
        <w:t xml:space="preserve"> </w:t>
      </w:r>
      <w:proofErr w:type="spellStart"/>
      <w:r w:rsidR="008A04F8">
        <w:t>practices</w:t>
      </w:r>
      <w:proofErr w:type="spellEnd"/>
      <w:r w:rsidR="008A04F8">
        <w:t xml:space="preserve"> pre dodané riešenie</w:t>
      </w:r>
      <w:r w:rsidR="00CB262E">
        <w:t>, ako napr.</w:t>
      </w:r>
      <w:r w:rsidR="008A04F8">
        <w:t xml:space="preserve"> </w:t>
      </w:r>
      <w:proofErr w:type="spellStart"/>
      <w:r w:rsidR="008A04F8">
        <w:t>WordPress</w:t>
      </w:r>
      <w:proofErr w:type="spellEnd"/>
      <w:r w:rsidR="008A04F8">
        <w:t xml:space="preserve"> </w:t>
      </w:r>
      <w:proofErr w:type="spellStart"/>
      <w:r w:rsidR="008A04F8">
        <w:t>Security</w:t>
      </w:r>
      <w:proofErr w:type="spellEnd"/>
      <w:r w:rsidR="008A04F8">
        <w:t xml:space="preserve"> </w:t>
      </w:r>
      <w:proofErr w:type="spellStart"/>
      <w:r w:rsidR="008A04F8">
        <w:t>Checklist</w:t>
      </w:r>
      <w:proofErr w:type="spellEnd"/>
      <w:r w:rsidR="008A04F8">
        <w:t xml:space="preserve"> 202</w:t>
      </w:r>
      <w:r w:rsidR="00FA1ED1">
        <w:t>3</w:t>
      </w:r>
      <w:r w:rsidR="008A04F8">
        <w:t xml:space="preserve"> (</w:t>
      </w:r>
      <w:r w:rsidR="00FA1ED1" w:rsidRPr="00FA1ED1">
        <w:t>https://secure.wphackedhelp.com/blog/wordpress-security-checklist-guide/</w:t>
      </w:r>
      <w:r w:rsidR="008A04F8">
        <w:t>) – presné riešenie po konzultácii s</w:t>
      </w:r>
      <w:r w:rsidR="006F4407">
        <w:t xml:space="preserve"> oddelením</w:t>
      </w:r>
      <w:r w:rsidR="008A04F8">
        <w:t xml:space="preserve"> IT KNSS</w:t>
      </w:r>
      <w:r w:rsidR="00C867B4">
        <w:t xml:space="preserve"> SR</w:t>
      </w:r>
      <w:r w:rsidR="006F4407">
        <w:t>,</w:t>
      </w:r>
    </w:p>
    <w:p w14:paraId="2FF6606A" w14:textId="06DE26F4" w:rsidR="00FA76BA" w:rsidRDefault="00D92959" w:rsidP="008A23F9">
      <w:pPr>
        <w:pStyle w:val="Odsekzoznamu"/>
        <w:numPr>
          <w:ilvl w:val="1"/>
          <w:numId w:val="6"/>
        </w:numPr>
        <w:ind w:left="426" w:hanging="426"/>
        <w:jc w:val="both"/>
      </w:pPr>
      <w:r>
        <w:t>a</w:t>
      </w:r>
      <w:r w:rsidR="00CB47FE">
        <w:t xml:space="preserve">ko je znázornené v </w:t>
      </w:r>
      <w:r w:rsidR="00B309B7">
        <w:t>„</w:t>
      </w:r>
      <w:r w:rsidR="00B309B7" w:rsidRPr="00B309B7">
        <w:t>Zadanie topológie web portálu (K)N</w:t>
      </w:r>
      <w:r w:rsidR="00BA6F5A">
        <w:t>S</w:t>
      </w:r>
      <w:r w:rsidR="00B309B7" w:rsidRPr="00B309B7">
        <w:t>S</w:t>
      </w:r>
      <w:r w:rsidR="00E26176">
        <w:t xml:space="preserve"> SR</w:t>
      </w:r>
      <w:r w:rsidR="00B309B7">
        <w:t>“</w:t>
      </w:r>
      <w:r w:rsidR="00905794">
        <w:t>,</w:t>
      </w:r>
      <w:r w:rsidR="00B309B7">
        <w:t xml:space="preserve"> </w:t>
      </w:r>
      <w:r w:rsidR="00BA6F5A">
        <w:t xml:space="preserve">obstarávateľ požaduje využitie svojich bezpečnostných prvkoch, ktoré má zahrnuté v infraštruktúre </w:t>
      </w:r>
      <w:r w:rsidR="00916B4A">
        <w:t>a</w:t>
      </w:r>
      <w:r w:rsidR="00C263F2">
        <w:t xml:space="preserve"> ako </w:t>
      </w:r>
      <w:r w:rsidR="00916B4A">
        <w:t xml:space="preserve">súčasť dodávky </w:t>
      </w:r>
      <w:r w:rsidR="006B1F03">
        <w:t>bude</w:t>
      </w:r>
      <w:r w:rsidR="00916B4A">
        <w:t xml:space="preserve"> potrebná súčinnosť dodávateľa pri nas</w:t>
      </w:r>
      <w:r w:rsidR="00A62D98">
        <w:t>ádzaní</w:t>
      </w:r>
      <w:r w:rsidR="00916B4A">
        <w:t xml:space="preserve"> všetkých prvkov podľa požiadav</w:t>
      </w:r>
      <w:r w:rsidR="003C4C18">
        <w:t>iek</w:t>
      </w:r>
      <w:r w:rsidR="00C53C29">
        <w:t>:</w:t>
      </w:r>
    </w:p>
    <w:p w14:paraId="4F6A560D" w14:textId="2264FE4B" w:rsidR="00C53C29" w:rsidRDefault="006D51A4" w:rsidP="006D51A4">
      <w:pPr>
        <w:pStyle w:val="Odsekzoznamu"/>
        <w:numPr>
          <w:ilvl w:val="2"/>
          <w:numId w:val="6"/>
        </w:numPr>
        <w:ind w:left="709" w:hanging="283"/>
        <w:jc w:val="both"/>
      </w:pPr>
      <w:r>
        <w:t xml:space="preserve"> </w:t>
      </w:r>
      <w:r w:rsidR="0062194B">
        <w:t>d</w:t>
      </w:r>
      <w:r w:rsidR="00C53C29">
        <w:t>odanie potrebných prestupov medzi jednotlivými sieťami – napr</w:t>
      </w:r>
      <w:r w:rsidR="00BC3A4B">
        <w:t>.</w:t>
      </w:r>
      <w:r w:rsidR="00C53C29">
        <w:t xml:space="preserve"> </w:t>
      </w:r>
      <w:r w:rsidR="00A55E71">
        <w:t xml:space="preserve">prestup medzi web servermi a DB – z IP web serverov na VIP DB klastra </w:t>
      </w:r>
      <w:r w:rsidR="0062194B">
        <w:t>s portom TCP 3306</w:t>
      </w:r>
      <w:r w:rsidR="00556813">
        <w:t>,</w:t>
      </w:r>
    </w:p>
    <w:p w14:paraId="0A839CDA" w14:textId="5B21D8F4" w:rsidR="0062194B" w:rsidRDefault="0062194B" w:rsidP="007D168F">
      <w:pPr>
        <w:pStyle w:val="Odsekzoznamu"/>
        <w:numPr>
          <w:ilvl w:val="2"/>
          <w:numId w:val="6"/>
        </w:numPr>
        <w:tabs>
          <w:tab w:val="left" w:pos="1985"/>
        </w:tabs>
        <w:ind w:left="709" w:hanging="283"/>
        <w:jc w:val="both"/>
      </w:pPr>
      <w:r>
        <w:t xml:space="preserve">súčinnosť pri ladení </w:t>
      </w:r>
      <w:r w:rsidR="00C94461">
        <w:t xml:space="preserve">WAF aplikačných firewallov a dodanie potrebných požiadaviek </w:t>
      </w:r>
      <w:r w:rsidR="008C362B">
        <w:t>(napr</w:t>
      </w:r>
      <w:r w:rsidR="00871776">
        <w:t>.</w:t>
      </w:r>
      <w:r w:rsidR="008C362B">
        <w:t xml:space="preserve"> </w:t>
      </w:r>
      <w:r w:rsidR="001035A5">
        <w:t>povolení</w:t>
      </w:r>
      <w:r w:rsidR="008C362B">
        <w:t xml:space="preserve"> </w:t>
      </w:r>
      <w:proofErr w:type="spellStart"/>
      <w:r w:rsidR="008C362B">
        <w:t>boti</w:t>
      </w:r>
      <w:proofErr w:type="spellEnd"/>
      <w:r w:rsidR="00F929C6">
        <w:t xml:space="preserve"> pre potreby</w:t>
      </w:r>
      <w:r w:rsidR="008C362B">
        <w:t xml:space="preserve"> </w:t>
      </w:r>
      <w:proofErr w:type="spellStart"/>
      <w:r w:rsidR="008C362B">
        <w:t>google</w:t>
      </w:r>
      <w:proofErr w:type="spellEnd"/>
      <w:r w:rsidR="008C362B">
        <w:t xml:space="preserve"> indexovani</w:t>
      </w:r>
      <w:r w:rsidR="00F929C6">
        <w:t>a</w:t>
      </w:r>
      <w:r w:rsidR="00982E5C">
        <w:t>, SEO</w:t>
      </w:r>
      <w:r w:rsidR="002611EE">
        <w:t>, testovanie počas ladenia WAF politík</w:t>
      </w:r>
      <w:r w:rsidR="008C362B">
        <w:t>)</w:t>
      </w:r>
      <w:r w:rsidR="00556813">
        <w:t>,</w:t>
      </w:r>
    </w:p>
    <w:p w14:paraId="1CB93467" w14:textId="27F34D0D" w:rsidR="00D53A80" w:rsidRDefault="00D53A80" w:rsidP="006D51A4">
      <w:pPr>
        <w:pStyle w:val="Odsekzoznamu"/>
        <w:numPr>
          <w:ilvl w:val="2"/>
          <w:numId w:val="6"/>
        </w:numPr>
        <w:ind w:left="709" w:hanging="283"/>
        <w:jc w:val="both"/>
      </w:pPr>
      <w:r>
        <w:t xml:space="preserve">aplikačné firewally WAF budú slúžiť i ako </w:t>
      </w:r>
      <w:proofErr w:type="spellStart"/>
      <w:r>
        <w:t>balancery</w:t>
      </w:r>
      <w:proofErr w:type="spellEnd"/>
      <w:r>
        <w:t xml:space="preserve"> na web servery (pre test i produkciu)</w:t>
      </w:r>
      <w:r w:rsidR="00BE579C">
        <w:t xml:space="preserve"> – nastavenie web serverov je v réžii dodávateľa</w:t>
      </w:r>
      <w:r w:rsidR="0092210B">
        <w:t>,</w:t>
      </w:r>
    </w:p>
    <w:p w14:paraId="0DEDED90" w14:textId="785928C2" w:rsidR="0092210B" w:rsidRDefault="0092210B" w:rsidP="006D51A4">
      <w:pPr>
        <w:pStyle w:val="Odsekzoznamu"/>
        <w:numPr>
          <w:ilvl w:val="2"/>
          <w:numId w:val="6"/>
        </w:numPr>
        <w:ind w:left="709" w:hanging="283"/>
        <w:jc w:val="both"/>
      </w:pPr>
      <w:r>
        <w:t xml:space="preserve">SSL </w:t>
      </w:r>
      <w:r w:rsidR="00252C9D">
        <w:t xml:space="preserve">a LE certifikát budú zastrešovať WAF aplikačné firewally </w:t>
      </w:r>
      <w:r w:rsidR="00060F39">
        <w:t>KNSS SR – potrebné konfigurácie a súčinnosť pri nastavení na strane web serverov je v réžii dodávateľa</w:t>
      </w:r>
      <w:r w:rsidR="009F706F">
        <w:t>:</w:t>
      </w:r>
    </w:p>
    <w:p w14:paraId="171EFC6A" w14:textId="2F8F1BB9" w:rsidR="002F6BF7" w:rsidRPr="00074B16" w:rsidRDefault="004F4868" w:rsidP="00316670">
      <w:pPr>
        <w:pStyle w:val="Odsekzoznamu"/>
        <w:numPr>
          <w:ilvl w:val="3"/>
          <w:numId w:val="6"/>
        </w:numPr>
        <w:tabs>
          <w:tab w:val="left" w:pos="1843"/>
        </w:tabs>
        <w:ind w:left="1134" w:hanging="425"/>
        <w:jc w:val="both"/>
      </w:pPr>
      <w:r>
        <w:t>k</w:t>
      </w:r>
      <w:r w:rsidR="005E5F44">
        <w:t xml:space="preserve">omunikácia na WAF od klientov bude </w:t>
      </w:r>
      <w:proofErr w:type="spellStart"/>
      <w:r w:rsidR="005E5F44">
        <w:t>https</w:t>
      </w:r>
      <w:proofErr w:type="spellEnd"/>
      <w:r w:rsidR="005E5F44">
        <w:t xml:space="preserve"> </w:t>
      </w:r>
      <w:r w:rsidR="00371507">
        <w:t>(http2)</w:t>
      </w:r>
      <w:r w:rsidR="0080471B">
        <w:t>, z WAF</w:t>
      </w:r>
      <w:r w:rsidR="002F0880">
        <w:t xml:space="preserve"> na web servery môže byť http alebo </w:t>
      </w:r>
      <w:proofErr w:type="spellStart"/>
      <w:r w:rsidR="002F0880">
        <w:t>https</w:t>
      </w:r>
      <w:proofErr w:type="spellEnd"/>
      <w:r w:rsidR="00EE1E2B">
        <w:t xml:space="preserve"> (</w:t>
      </w:r>
      <w:r w:rsidR="0080471B">
        <w:t xml:space="preserve">ak </w:t>
      </w:r>
      <w:proofErr w:type="spellStart"/>
      <w:r w:rsidR="0080471B">
        <w:t>https</w:t>
      </w:r>
      <w:proofErr w:type="spellEnd"/>
      <w:r w:rsidR="0080471B">
        <w:t xml:space="preserve"> </w:t>
      </w:r>
      <w:r w:rsidR="00EE1E2B">
        <w:t xml:space="preserve">dodávateľ použije </w:t>
      </w:r>
      <w:proofErr w:type="spellStart"/>
      <w:r w:rsidR="009F706F">
        <w:t>self</w:t>
      </w:r>
      <w:proofErr w:type="spellEnd"/>
      <w:r w:rsidR="009F706F">
        <w:t xml:space="preserve"> </w:t>
      </w:r>
      <w:proofErr w:type="spellStart"/>
      <w:r w:rsidR="009F706F">
        <w:t>signed</w:t>
      </w:r>
      <w:proofErr w:type="spellEnd"/>
      <w:r w:rsidR="009F706F">
        <w:t xml:space="preserve"> certifikát</w:t>
      </w:r>
      <w:r w:rsidR="00EE1E2B">
        <w:t xml:space="preserve">) </w:t>
      </w:r>
      <w:r>
        <w:t>–</w:t>
      </w:r>
      <w:r w:rsidR="0080471B">
        <w:t xml:space="preserve"> </w:t>
      </w:r>
      <w:r w:rsidR="00EE1E2B">
        <w:t xml:space="preserve">podľa dohody medzi </w:t>
      </w:r>
      <w:r w:rsidR="00F929C6">
        <w:t xml:space="preserve">oddelením </w:t>
      </w:r>
      <w:r w:rsidR="00EE1E2B">
        <w:t>IT KNSS SR a</w:t>
      </w:r>
      <w:r w:rsidR="009F706F">
        <w:t> </w:t>
      </w:r>
      <w:r w:rsidR="00EE1E2B">
        <w:t>dodávateľom</w:t>
      </w:r>
      <w:r w:rsidR="009F706F">
        <w:t>.</w:t>
      </w:r>
    </w:p>
    <w:p w14:paraId="7909FE64" w14:textId="77777777" w:rsidR="00EF163A" w:rsidRPr="00EE22E2" w:rsidRDefault="00EF163A" w:rsidP="00181F9F">
      <w:pPr>
        <w:spacing w:after="0" w:line="240" w:lineRule="auto"/>
        <w:ind w:left="709" w:hanging="283"/>
        <w:rPr>
          <w:rFonts w:ascii="Times New Roman" w:hAnsi="Times New Roman" w:cs="Times New Roman"/>
          <w:b/>
          <w:bCs/>
          <w:sz w:val="24"/>
          <w:szCs w:val="24"/>
        </w:rPr>
      </w:pPr>
    </w:p>
    <w:p w14:paraId="555291CA" w14:textId="55E29866" w:rsidR="00070237" w:rsidRDefault="00506569" w:rsidP="00070237">
      <w:pPr>
        <w:pStyle w:val="Odsekzoznamu"/>
        <w:numPr>
          <w:ilvl w:val="0"/>
          <w:numId w:val="10"/>
        </w:numPr>
        <w:tabs>
          <w:tab w:val="left" w:pos="426"/>
        </w:tabs>
        <w:ind w:left="0" w:firstLine="0"/>
        <w:rPr>
          <w:u w:val="single"/>
        </w:rPr>
      </w:pPr>
      <w:r>
        <w:rPr>
          <w:u w:val="single"/>
        </w:rPr>
        <w:t xml:space="preserve">Migrácia obsahu zo starého web portálu </w:t>
      </w:r>
      <w:r w:rsidR="00BD50E6">
        <w:rPr>
          <w:u w:val="single"/>
        </w:rPr>
        <w:t xml:space="preserve">a tvorba nového obsahu </w:t>
      </w:r>
      <w:r w:rsidR="00627F4E">
        <w:rPr>
          <w:u w:val="single"/>
        </w:rPr>
        <w:t>web portálu (K)NSS SR</w:t>
      </w:r>
    </w:p>
    <w:p w14:paraId="5E0A2BEE" w14:textId="49EC655C" w:rsidR="00070237" w:rsidRDefault="001821D5" w:rsidP="006842FB">
      <w:pPr>
        <w:pStyle w:val="Odsekzoznamu"/>
        <w:numPr>
          <w:ilvl w:val="0"/>
          <w:numId w:val="31"/>
        </w:numPr>
        <w:tabs>
          <w:tab w:val="left" w:pos="426"/>
        </w:tabs>
        <w:ind w:left="426" w:hanging="426"/>
        <w:jc w:val="both"/>
      </w:pPr>
      <w:r w:rsidRPr="00D70A89">
        <w:t xml:space="preserve">Súčasťou </w:t>
      </w:r>
      <w:r w:rsidR="000F4602" w:rsidRPr="00D70A89">
        <w:t>predmetu zákazky</w:t>
      </w:r>
      <w:r w:rsidRPr="00D70A89">
        <w:t xml:space="preserve"> je</w:t>
      </w:r>
      <w:r>
        <w:t xml:space="preserve"> i</w:t>
      </w:r>
      <w:r w:rsidR="00AC77E3">
        <w:t> </w:t>
      </w:r>
      <w:r>
        <w:t>ko</w:t>
      </w:r>
      <w:r w:rsidR="00AC77E3">
        <w:t xml:space="preserve">mpletný prenos obsahu </w:t>
      </w:r>
      <w:r w:rsidR="00C605D4">
        <w:t>z</w:t>
      </w:r>
      <w:r w:rsidR="0086158A">
        <w:t>o starého web portálu (K)NSS SR</w:t>
      </w:r>
      <w:r w:rsidR="003A2A0E">
        <w:t>:</w:t>
      </w:r>
    </w:p>
    <w:p w14:paraId="153B7BCE" w14:textId="4DA43E8E" w:rsidR="003A2A0E" w:rsidRDefault="00176272" w:rsidP="006842FB">
      <w:pPr>
        <w:pStyle w:val="Odsekzoznamu"/>
        <w:numPr>
          <w:ilvl w:val="1"/>
          <w:numId w:val="31"/>
        </w:numPr>
        <w:tabs>
          <w:tab w:val="left" w:pos="426"/>
        </w:tabs>
        <w:ind w:left="709"/>
        <w:jc w:val="both"/>
      </w:pPr>
      <w:r>
        <w:t xml:space="preserve"> </w:t>
      </w:r>
      <w:r w:rsidR="003A2A0E">
        <w:t>prenos všetkých stránok a</w:t>
      </w:r>
      <w:r w:rsidR="00FB34D5">
        <w:t> </w:t>
      </w:r>
      <w:r w:rsidR="003A2A0E">
        <w:t>podstránok</w:t>
      </w:r>
      <w:r w:rsidR="00FB34D5">
        <w:t xml:space="preserve"> – text</w:t>
      </w:r>
      <w:r w:rsidR="00E26B8A">
        <w:t>u</w:t>
      </w:r>
      <w:r w:rsidR="00FB34D5">
        <w:t xml:space="preserve"> obsahu, fotografií, odkazov do nového </w:t>
      </w:r>
      <w:r w:rsidR="004837CC">
        <w:t>dizajnu nového web portálu (K)NSS SR,</w:t>
      </w:r>
    </w:p>
    <w:p w14:paraId="530BF915" w14:textId="6F3EEC32" w:rsidR="004837CC" w:rsidRDefault="00AD7542" w:rsidP="006842FB">
      <w:pPr>
        <w:pStyle w:val="Odsekzoznamu"/>
        <w:numPr>
          <w:ilvl w:val="1"/>
          <w:numId w:val="31"/>
        </w:numPr>
        <w:tabs>
          <w:tab w:val="left" w:pos="426"/>
        </w:tabs>
        <w:ind w:left="709"/>
        <w:jc w:val="both"/>
      </w:pPr>
      <w:r>
        <w:t xml:space="preserve"> prenos všetkých </w:t>
      </w:r>
      <w:r w:rsidR="00176272">
        <w:t>pojednávaní na web</w:t>
      </w:r>
      <w:r w:rsidR="0023574A">
        <w:t xml:space="preserve"> portáli a</w:t>
      </w:r>
      <w:r w:rsidR="00176272">
        <w:t xml:space="preserve"> zavedenie </w:t>
      </w:r>
      <w:r w:rsidR="0047669E">
        <w:t xml:space="preserve">nového </w:t>
      </w:r>
      <w:r w:rsidR="00282C62">
        <w:t>spôsobu zadávania a zobrazovania funkcionalít pojednávaní podľa zadania a vstupnej analýzy</w:t>
      </w:r>
      <w:r w:rsidR="0080553F">
        <w:t>,</w:t>
      </w:r>
    </w:p>
    <w:p w14:paraId="616DC9FC" w14:textId="505184DA" w:rsidR="0080553F" w:rsidRDefault="0080553F" w:rsidP="006842FB">
      <w:pPr>
        <w:pStyle w:val="Odsekzoznamu"/>
        <w:numPr>
          <w:ilvl w:val="1"/>
          <w:numId w:val="31"/>
        </w:numPr>
        <w:tabs>
          <w:tab w:val="left" w:pos="426"/>
        </w:tabs>
        <w:ind w:left="709"/>
        <w:jc w:val="both"/>
      </w:pPr>
      <w:r>
        <w:t xml:space="preserve"> prenos všetkých objednávok a faktúr na </w:t>
      </w:r>
      <w:r w:rsidR="003229B8">
        <w:t xml:space="preserve">web portáli </w:t>
      </w:r>
      <w:r w:rsidR="007367F0">
        <w:t>a</w:t>
      </w:r>
      <w:r>
        <w:t xml:space="preserve"> zavedenie nového spôsobu zadávania a zobrazovania funkcionalít objednávok a faktúr podľa zadania a vstupnej analýzy,</w:t>
      </w:r>
    </w:p>
    <w:p w14:paraId="75417C2F" w14:textId="7825F04A" w:rsidR="0080553F" w:rsidRDefault="0080553F" w:rsidP="006842FB">
      <w:pPr>
        <w:pStyle w:val="Odsekzoznamu"/>
        <w:numPr>
          <w:ilvl w:val="1"/>
          <w:numId w:val="31"/>
        </w:numPr>
        <w:tabs>
          <w:tab w:val="left" w:pos="426"/>
        </w:tabs>
        <w:ind w:left="709"/>
        <w:jc w:val="both"/>
      </w:pPr>
      <w:r>
        <w:t xml:space="preserve"> prenos všetkých rozhodnutí na </w:t>
      </w:r>
      <w:r w:rsidR="003229B8">
        <w:t xml:space="preserve">web portáli </w:t>
      </w:r>
      <w:r w:rsidR="007367F0">
        <w:t>a</w:t>
      </w:r>
      <w:r>
        <w:t xml:space="preserve"> zavedenie nového spôsobu zadávania</w:t>
      </w:r>
      <w:r w:rsidR="00B36AC1">
        <w:t xml:space="preserve">, </w:t>
      </w:r>
      <w:r w:rsidR="00515E1E">
        <w:t>vyhľadávania</w:t>
      </w:r>
      <w:r w:rsidR="00B36AC1">
        <w:t xml:space="preserve"> a</w:t>
      </w:r>
      <w:r>
        <w:t> zobrazovania funkcionalít rozhodnutí podľa zadania a vstupnej analýzy</w:t>
      </w:r>
      <w:r w:rsidR="003229B8">
        <w:t>,</w:t>
      </w:r>
    </w:p>
    <w:p w14:paraId="50DC76F5" w14:textId="222981F7" w:rsidR="00891971" w:rsidRDefault="00C33EEF" w:rsidP="00564CE3">
      <w:pPr>
        <w:pStyle w:val="Odsekzoznamu"/>
        <w:numPr>
          <w:ilvl w:val="0"/>
          <w:numId w:val="31"/>
        </w:numPr>
        <w:tabs>
          <w:tab w:val="left" w:pos="426"/>
        </w:tabs>
        <w:ind w:left="426" w:hanging="426"/>
        <w:jc w:val="both"/>
      </w:pPr>
      <w:r>
        <w:t>SEO</w:t>
      </w:r>
      <w:r w:rsidR="008E3744">
        <w:t xml:space="preserve"> (</w:t>
      </w:r>
      <w:proofErr w:type="spellStart"/>
      <w:r w:rsidR="008E3744" w:rsidRPr="008E3744">
        <w:t>search</w:t>
      </w:r>
      <w:proofErr w:type="spellEnd"/>
      <w:r w:rsidR="008E3744" w:rsidRPr="008E3744">
        <w:t xml:space="preserve"> </w:t>
      </w:r>
      <w:proofErr w:type="spellStart"/>
      <w:r w:rsidR="008E3744" w:rsidRPr="008E3744">
        <w:t>engine</w:t>
      </w:r>
      <w:proofErr w:type="spellEnd"/>
      <w:r w:rsidR="008E3744" w:rsidRPr="008E3744">
        <w:t xml:space="preserve"> </w:t>
      </w:r>
      <w:proofErr w:type="spellStart"/>
      <w:r w:rsidR="008E3744" w:rsidRPr="008E3744">
        <w:t>optimization</w:t>
      </w:r>
      <w:proofErr w:type="spellEnd"/>
      <w:r w:rsidR="008E3744">
        <w:t>)</w:t>
      </w:r>
      <w:r>
        <w:t xml:space="preserve"> analýza a nastavenie základných </w:t>
      </w:r>
      <w:r w:rsidR="00370264">
        <w:t xml:space="preserve">požiadaviek </w:t>
      </w:r>
      <w:r w:rsidR="00B15F37">
        <w:t>pre dosiahnutie čo najlepšieho výsledku vyhľadávaní o informáciách spojených s</w:t>
      </w:r>
      <w:r w:rsidR="00564CE3">
        <w:t> NSS SR</w:t>
      </w:r>
      <w:r w:rsidR="00B15F37">
        <w:t xml:space="preserve"> vo web vyhľadávačoch</w:t>
      </w:r>
      <w:r w:rsidR="00564CE3">
        <w:t xml:space="preserve"> </w:t>
      </w:r>
      <w:r w:rsidR="00564CE3" w:rsidRPr="00564CE3">
        <w:t xml:space="preserve">– </w:t>
      </w:r>
      <w:hyperlink r:id="rId15" w:history="1">
        <w:r w:rsidR="00564CE3" w:rsidRPr="00F45B84">
          <w:rPr>
            <w:rStyle w:val="Hypertextovprepojenie"/>
          </w:rPr>
          <w:t>https://www.seobility.net/en/wiki/Meta_Title</w:t>
        </w:r>
      </w:hyperlink>
      <w:r w:rsidR="00564CE3">
        <w:t>,</w:t>
      </w:r>
    </w:p>
    <w:p w14:paraId="6BAA8A2F" w14:textId="71FFFE9B" w:rsidR="007D168F" w:rsidRDefault="00564CE3" w:rsidP="006842FB">
      <w:pPr>
        <w:pStyle w:val="Odsekzoznamu"/>
        <w:numPr>
          <w:ilvl w:val="0"/>
          <w:numId w:val="31"/>
        </w:numPr>
        <w:tabs>
          <w:tab w:val="left" w:pos="426"/>
        </w:tabs>
        <w:ind w:hanging="720"/>
      </w:pPr>
      <w:r>
        <w:lastRenderedPageBreak/>
        <w:t>i</w:t>
      </w:r>
      <w:r w:rsidR="00176DE8">
        <w:t xml:space="preserve">mplementácia </w:t>
      </w:r>
      <w:r w:rsidR="00ED2DD2" w:rsidRPr="00ED2DD2">
        <w:t xml:space="preserve">Google </w:t>
      </w:r>
      <w:r w:rsidR="007D168F">
        <w:t>služieb:</w:t>
      </w:r>
    </w:p>
    <w:p w14:paraId="60040BB6" w14:textId="63BC8624" w:rsidR="00B15F37" w:rsidRDefault="00717C80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>G</w:t>
      </w:r>
      <w:r w:rsidR="007D168F">
        <w:t xml:space="preserve">oogle </w:t>
      </w:r>
      <w:proofErr w:type="spellStart"/>
      <w:r w:rsidR="00ED2DD2" w:rsidRPr="00ED2DD2">
        <w:t>Analytic</w:t>
      </w:r>
      <w:r w:rsidR="00ED2DD2">
        <w:t>s</w:t>
      </w:r>
      <w:proofErr w:type="spellEnd"/>
      <w:r w:rsidR="00ED2DD2">
        <w:t xml:space="preserve"> do nového web portálu (K)NSS SR</w:t>
      </w:r>
      <w:r w:rsidR="00C24F17">
        <w:t xml:space="preserve"> a jeho nastavenie pre vyhodnocovanie návštevnosti a metrík (</w:t>
      </w:r>
      <w:r w:rsidR="000F4E13">
        <w:t xml:space="preserve">pre tento účel </w:t>
      </w:r>
      <w:proofErr w:type="spellStart"/>
      <w:r w:rsidR="00C24F17">
        <w:t>google</w:t>
      </w:r>
      <w:proofErr w:type="spellEnd"/>
      <w:r w:rsidR="00C24F17">
        <w:t xml:space="preserve"> účet dodá </w:t>
      </w:r>
      <w:r w:rsidR="005A3797">
        <w:t xml:space="preserve">oddelenie </w:t>
      </w:r>
      <w:r w:rsidR="000F4E13">
        <w:t>IT KNSS SR</w:t>
      </w:r>
      <w:r w:rsidR="00C24F17">
        <w:t>),</w:t>
      </w:r>
    </w:p>
    <w:p w14:paraId="4BA76C51" w14:textId="64023324" w:rsidR="001042E3" w:rsidRDefault="00717C80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>G</w:t>
      </w:r>
      <w:r w:rsidR="007D168F">
        <w:t xml:space="preserve">oogle </w:t>
      </w:r>
      <w:proofErr w:type="spellStart"/>
      <w:r w:rsidR="001042E3">
        <w:t>Search</w:t>
      </w:r>
      <w:proofErr w:type="spellEnd"/>
      <w:r w:rsidR="001042E3">
        <w:t xml:space="preserve"> </w:t>
      </w:r>
      <w:proofErr w:type="spellStart"/>
      <w:r w:rsidR="001042E3">
        <w:t>Console</w:t>
      </w:r>
      <w:proofErr w:type="spellEnd"/>
      <w:r w:rsidR="001042E3">
        <w:t xml:space="preserve"> - </w:t>
      </w:r>
      <w:hyperlink r:id="rId16" w:history="1">
        <w:r w:rsidR="001042E3" w:rsidRPr="00F035F7">
          <w:rPr>
            <w:rStyle w:val="Hypertextovprepojenie"/>
          </w:rPr>
          <w:t>https://search.google.com/search-console/about</w:t>
        </w:r>
      </w:hyperlink>
      <w:r w:rsidR="00CF6FAF">
        <w:rPr>
          <w:rStyle w:val="Hypertextovprepojenie"/>
        </w:rPr>
        <w:t>,</w:t>
      </w:r>
    </w:p>
    <w:p w14:paraId="677FB6A1" w14:textId="7271582D" w:rsidR="009C4044" w:rsidRDefault="00CF03D7" w:rsidP="00517FF0">
      <w:pPr>
        <w:pStyle w:val="Odsekzoznamu"/>
        <w:numPr>
          <w:ilvl w:val="0"/>
          <w:numId w:val="31"/>
        </w:numPr>
        <w:tabs>
          <w:tab w:val="left" w:pos="426"/>
        </w:tabs>
        <w:ind w:left="426" w:hanging="426"/>
        <w:jc w:val="both"/>
      </w:pPr>
      <w:r>
        <w:t>t</w:t>
      </w:r>
      <w:r w:rsidR="009C4044">
        <w:t xml:space="preserve">estovacie metriky podľa </w:t>
      </w:r>
      <w:hyperlink r:id="rId17" w:history="1">
        <w:proofErr w:type="spellStart"/>
        <w:r w:rsidR="009C4044">
          <w:rPr>
            <w:rStyle w:val="Hypertextovprepojenie"/>
          </w:rPr>
          <w:t>PageSpeed</w:t>
        </w:r>
        <w:proofErr w:type="spellEnd"/>
        <w:r w:rsidR="009C4044">
          <w:rPr>
            <w:rStyle w:val="Hypertextovprepojenie"/>
          </w:rPr>
          <w:t xml:space="preserve"> </w:t>
        </w:r>
        <w:proofErr w:type="spellStart"/>
        <w:r w:rsidR="009C4044">
          <w:rPr>
            <w:rStyle w:val="Hypertextovprepojenie"/>
          </w:rPr>
          <w:t>Insights</w:t>
        </w:r>
        <w:proofErr w:type="spellEnd"/>
        <w:r w:rsidR="009C4044">
          <w:rPr>
            <w:rStyle w:val="Hypertextovprepojenie"/>
          </w:rPr>
          <w:t xml:space="preserve"> (</w:t>
        </w:r>
        <w:proofErr w:type="spellStart"/>
        <w:r w:rsidR="009C4044">
          <w:rPr>
            <w:rStyle w:val="Hypertextovprepojenie"/>
          </w:rPr>
          <w:t>web.dev</w:t>
        </w:r>
        <w:proofErr w:type="spellEnd"/>
        <w:r w:rsidR="009C4044">
          <w:rPr>
            <w:rStyle w:val="Hypertextovprepojenie"/>
          </w:rPr>
          <w:t>)</w:t>
        </w:r>
      </w:hyperlink>
      <w:r w:rsidR="00880652">
        <w:t xml:space="preserve"> – výsledky po implementácii webu a jeho obsahu musia dosahovať </w:t>
      </w:r>
      <w:r w:rsidR="00320849">
        <w:t>minimálne</w:t>
      </w:r>
      <w:r w:rsidR="00880652">
        <w:t>:</w:t>
      </w:r>
    </w:p>
    <w:p w14:paraId="1A699D68" w14:textId="6012768E" w:rsidR="00566B1A" w:rsidRDefault="00076120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>v</w:t>
      </w:r>
      <w:r w:rsidR="001434FA">
        <w:t xml:space="preserve">ýkonnosť </w:t>
      </w:r>
      <w:r w:rsidR="00320849">
        <w:t xml:space="preserve">80 bodov </w:t>
      </w:r>
      <w:r w:rsidR="00564CE3" w:rsidRPr="00564CE3">
        <w:t xml:space="preserve">– </w:t>
      </w:r>
      <w:r w:rsidR="00320849">
        <w:t>mobilná verzia i desktop</w:t>
      </w:r>
      <w:r w:rsidR="00D32788">
        <w:t>,</w:t>
      </w:r>
    </w:p>
    <w:p w14:paraId="1AEDCECC" w14:textId="706CDBFB" w:rsidR="00320849" w:rsidRDefault="00BA55B3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>d</w:t>
      </w:r>
      <w:r w:rsidR="00320849">
        <w:t>ostupnosť 8</w:t>
      </w:r>
      <w:r w:rsidR="006067E3">
        <w:t>5 bodov – mobilná verzia i desktop</w:t>
      </w:r>
      <w:r w:rsidR="00D32788">
        <w:t>,</w:t>
      </w:r>
    </w:p>
    <w:p w14:paraId="6DF95B62" w14:textId="08B1721C" w:rsidR="006067E3" w:rsidRDefault="00BA55B3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>o</w:t>
      </w:r>
      <w:r w:rsidR="006067E3">
        <w:t xml:space="preserve">svedčené postupy </w:t>
      </w:r>
      <w:r w:rsidR="008916FC">
        <w:t>100 bodov – mobilná i desktop</w:t>
      </w:r>
      <w:r w:rsidR="00D32788">
        <w:t>,</w:t>
      </w:r>
    </w:p>
    <w:p w14:paraId="0D7C0AC9" w14:textId="4B40253B" w:rsidR="008916FC" w:rsidRDefault="008916FC" w:rsidP="00517FF0">
      <w:pPr>
        <w:pStyle w:val="Odsekzoznamu"/>
        <w:numPr>
          <w:ilvl w:val="1"/>
          <w:numId w:val="31"/>
        </w:numPr>
        <w:tabs>
          <w:tab w:val="left" w:pos="426"/>
        </w:tabs>
        <w:ind w:left="851" w:hanging="425"/>
        <w:jc w:val="both"/>
      </w:pPr>
      <w:r>
        <w:t xml:space="preserve">SEO </w:t>
      </w:r>
      <w:r w:rsidR="004A495F">
        <w:t>95 bodov – mobilná i desktop verzia</w:t>
      </w:r>
      <w:r w:rsidR="008F73FD">
        <w:t>,</w:t>
      </w:r>
    </w:p>
    <w:p w14:paraId="00CBA901" w14:textId="7AB9C3D6" w:rsidR="001772DE" w:rsidRPr="00C847D9" w:rsidRDefault="008F73FD" w:rsidP="00517FF0">
      <w:pPr>
        <w:pStyle w:val="Odsekzoznamu"/>
        <w:numPr>
          <w:ilvl w:val="0"/>
          <w:numId w:val="31"/>
        </w:numPr>
        <w:tabs>
          <w:tab w:val="left" w:pos="426"/>
        </w:tabs>
        <w:ind w:hanging="720"/>
        <w:jc w:val="both"/>
        <w:rPr>
          <w:b/>
          <w:bCs/>
        </w:rPr>
      </w:pPr>
      <w:r>
        <w:rPr>
          <w:b/>
          <w:bCs/>
        </w:rPr>
        <w:t>p</w:t>
      </w:r>
      <w:r w:rsidR="00E04659" w:rsidRPr="00C847D9">
        <w:rPr>
          <w:b/>
          <w:bCs/>
        </w:rPr>
        <w:t xml:space="preserve">o odovzdaní tejto etapy dodávky musí byť splnené </w:t>
      </w:r>
      <w:r w:rsidR="00C847D9" w:rsidRPr="00C847D9">
        <w:rPr>
          <w:b/>
          <w:bCs/>
        </w:rPr>
        <w:t>kompletné zadanie v bode B/</w:t>
      </w:r>
      <w:r>
        <w:rPr>
          <w:b/>
          <w:bCs/>
        </w:rPr>
        <w:t>,</w:t>
      </w:r>
    </w:p>
    <w:p w14:paraId="6CA551E2" w14:textId="65DBEB03" w:rsidR="00CB372C" w:rsidRPr="00C847D9" w:rsidRDefault="008F73FD" w:rsidP="00517FF0">
      <w:pPr>
        <w:pStyle w:val="Odsekzoznamu"/>
        <w:numPr>
          <w:ilvl w:val="0"/>
          <w:numId w:val="31"/>
        </w:numPr>
        <w:tabs>
          <w:tab w:val="left" w:pos="426"/>
        </w:tabs>
        <w:ind w:left="426" w:hanging="426"/>
        <w:jc w:val="both"/>
        <w:rPr>
          <w:b/>
          <w:bCs/>
        </w:rPr>
      </w:pPr>
      <w:r>
        <w:rPr>
          <w:b/>
          <w:bCs/>
        </w:rPr>
        <w:t>p</w:t>
      </w:r>
      <w:r w:rsidR="00CB372C">
        <w:rPr>
          <w:b/>
          <w:bCs/>
        </w:rPr>
        <w:t xml:space="preserve">o odovzdaní a akceptovaní tejto etapy dodávky začnú plynúť od nasledujúceho kalendárneho mesiaca </w:t>
      </w:r>
      <w:r w:rsidR="00AE17E4">
        <w:rPr>
          <w:b/>
          <w:bCs/>
        </w:rPr>
        <w:t>„P</w:t>
      </w:r>
      <w:r w:rsidR="00AE17E4" w:rsidRPr="00AE17E4">
        <w:rPr>
          <w:b/>
          <w:bCs/>
        </w:rPr>
        <w:t>odporné služby zahrnuté v</w:t>
      </w:r>
      <w:r w:rsidR="00AE17E4">
        <w:rPr>
          <w:b/>
          <w:bCs/>
        </w:rPr>
        <w:t> </w:t>
      </w:r>
      <w:r w:rsidR="00AE17E4" w:rsidRPr="00AE17E4">
        <w:rPr>
          <w:b/>
          <w:bCs/>
        </w:rPr>
        <w:t>mesačnej paušálnej odmene</w:t>
      </w:r>
      <w:r w:rsidR="00AE17E4">
        <w:rPr>
          <w:b/>
          <w:bCs/>
        </w:rPr>
        <w:t>“</w:t>
      </w:r>
      <w:r w:rsidR="000C1E2D">
        <w:rPr>
          <w:b/>
          <w:bCs/>
        </w:rPr>
        <w:t>.</w:t>
      </w:r>
    </w:p>
    <w:p w14:paraId="2A06DE09" w14:textId="77777777" w:rsidR="00506569" w:rsidRDefault="00506569" w:rsidP="00517FF0">
      <w:pPr>
        <w:tabs>
          <w:tab w:val="left" w:pos="426"/>
        </w:tabs>
        <w:spacing w:after="0" w:line="240" w:lineRule="auto"/>
        <w:jc w:val="both"/>
        <w:rPr>
          <w:u w:val="single"/>
        </w:rPr>
      </w:pPr>
    </w:p>
    <w:p w14:paraId="783E3F6D" w14:textId="14FF46CE" w:rsidR="00506569" w:rsidRDefault="003A7662" w:rsidP="00517FF0">
      <w:pPr>
        <w:pStyle w:val="Odsekzoznamu"/>
        <w:numPr>
          <w:ilvl w:val="0"/>
          <w:numId w:val="10"/>
        </w:numPr>
        <w:tabs>
          <w:tab w:val="left" w:pos="426"/>
        </w:tabs>
        <w:ind w:left="0" w:firstLine="0"/>
        <w:rPr>
          <w:u w:val="single"/>
        </w:rPr>
      </w:pPr>
      <w:r>
        <w:rPr>
          <w:u w:val="single"/>
        </w:rPr>
        <w:t>Automatizované zverejňovanie objednávok a</w:t>
      </w:r>
      <w:r w:rsidR="00160B9E">
        <w:rPr>
          <w:u w:val="single"/>
        </w:rPr>
        <w:t> </w:t>
      </w:r>
      <w:r w:rsidR="00D56303">
        <w:rPr>
          <w:u w:val="single"/>
        </w:rPr>
        <w:t>faktúr</w:t>
      </w:r>
    </w:p>
    <w:p w14:paraId="74D661CC" w14:textId="77777777" w:rsidR="00AB20BD" w:rsidRDefault="009C1B93" w:rsidP="00AB20BD">
      <w:pPr>
        <w:pStyle w:val="Odsekzoznamu"/>
        <w:numPr>
          <w:ilvl w:val="1"/>
          <w:numId w:val="10"/>
        </w:numPr>
        <w:tabs>
          <w:tab w:val="left" w:pos="426"/>
        </w:tabs>
        <w:ind w:left="426" w:hanging="426"/>
        <w:jc w:val="both"/>
      </w:pPr>
      <w:r>
        <w:t>o</w:t>
      </w:r>
      <w:r w:rsidR="007114C6" w:rsidRPr="007114C6">
        <w:t>bjednávky a faktúry generuje</w:t>
      </w:r>
      <w:r w:rsidR="007114C6">
        <w:t xml:space="preserve"> IS SAP (CES)</w:t>
      </w:r>
      <w:r w:rsidR="006E654A">
        <w:t xml:space="preserve">, generuje ich vo forme </w:t>
      </w:r>
      <w:proofErr w:type="spellStart"/>
      <w:r w:rsidR="006E654A">
        <w:t>csv</w:t>
      </w:r>
      <w:proofErr w:type="spellEnd"/>
      <w:r w:rsidR="00AD3688">
        <w:t xml:space="preserve"> súboru</w:t>
      </w:r>
      <w:r w:rsidR="006E654A">
        <w:t>, ktor</w:t>
      </w:r>
      <w:r w:rsidR="00AD3688">
        <w:t>ý</w:t>
      </w:r>
      <w:r w:rsidR="006E654A">
        <w:t xml:space="preserve"> sa automatizovane uloží do zdieľaného priečinka</w:t>
      </w:r>
      <w:r w:rsidR="00D34181">
        <w:t>,</w:t>
      </w:r>
      <w:r w:rsidR="006E654A">
        <w:t xml:space="preserve"> </w:t>
      </w:r>
      <w:r w:rsidR="004F48AF">
        <w:t xml:space="preserve">odkiaľ si bude raz denne alebo ručne </w:t>
      </w:r>
      <w:r w:rsidR="00381ED0">
        <w:t>import</w:t>
      </w:r>
      <w:r w:rsidR="00D34181">
        <w:t>ovať</w:t>
      </w:r>
      <w:r w:rsidR="00381ED0">
        <w:t xml:space="preserve"> web</w:t>
      </w:r>
      <w:r w:rsidR="00612747">
        <w:t xml:space="preserve"> portál</w:t>
      </w:r>
      <w:r w:rsidR="00875E11">
        <w:t xml:space="preserve"> </w:t>
      </w:r>
      <w:r w:rsidR="00517FF0" w:rsidRPr="00517FF0">
        <w:t>–</w:t>
      </w:r>
      <w:r w:rsidR="00875E11">
        <w:t xml:space="preserve"> f</w:t>
      </w:r>
      <w:r w:rsidR="00381ED0">
        <w:t>orma vizualizácie a</w:t>
      </w:r>
      <w:r w:rsidR="002B62EB">
        <w:t> spôsobu vyhľadávania</w:t>
      </w:r>
      <w:r w:rsidR="00842902">
        <w:t xml:space="preserve"> vo faktúrach a objednávkach</w:t>
      </w:r>
      <w:r w:rsidR="002B62EB">
        <w:t xml:space="preserve"> bude súčasťou grafického návrhu </w:t>
      </w:r>
      <w:r w:rsidR="00842902">
        <w:t>a následného pripomienkovania</w:t>
      </w:r>
      <w:r>
        <w:t>,</w:t>
      </w:r>
    </w:p>
    <w:p w14:paraId="593ECA06" w14:textId="1CE413C0" w:rsidR="00E72C88" w:rsidRPr="007114C6" w:rsidRDefault="009C1B93" w:rsidP="00AB20BD">
      <w:pPr>
        <w:pStyle w:val="Odsekzoznamu"/>
        <w:numPr>
          <w:ilvl w:val="1"/>
          <w:numId w:val="10"/>
        </w:numPr>
        <w:tabs>
          <w:tab w:val="left" w:pos="426"/>
        </w:tabs>
        <w:ind w:left="426" w:hanging="426"/>
        <w:jc w:val="both"/>
      </w:pPr>
      <w:r>
        <w:t>z</w:t>
      </w:r>
      <w:r w:rsidR="00D40E2D">
        <w:t>verejnenie automaticky načítan</w:t>
      </w:r>
      <w:r w:rsidR="006C0AAE">
        <w:t xml:space="preserve">ých faktúr a objednávok podlieha ručnému schváleniu poverenou osobou, ktorá </w:t>
      </w:r>
      <w:r w:rsidR="00612B14">
        <w:t xml:space="preserve">podľa prideleného užívateľského prístupu bude môcť len upravovať </w:t>
      </w:r>
      <w:r w:rsidR="00D77093">
        <w:t>texty vo faktúrach a objednávkach s možnosťou schválenia publikácie</w:t>
      </w:r>
      <w:r w:rsidR="00E72C88">
        <w:t>.</w:t>
      </w:r>
    </w:p>
    <w:p w14:paraId="580C3718" w14:textId="77777777" w:rsidR="00D56303" w:rsidRPr="00D56303" w:rsidRDefault="00D56303" w:rsidP="00517FF0">
      <w:pPr>
        <w:tabs>
          <w:tab w:val="left" w:pos="426"/>
        </w:tabs>
        <w:spacing w:after="0" w:line="240" w:lineRule="auto"/>
        <w:rPr>
          <w:u w:val="single"/>
        </w:rPr>
      </w:pPr>
    </w:p>
    <w:p w14:paraId="5B6EAE79" w14:textId="341D802A" w:rsidR="00D56303" w:rsidRDefault="00D56303" w:rsidP="00517FF0">
      <w:pPr>
        <w:pStyle w:val="Odsekzoznamu"/>
        <w:numPr>
          <w:ilvl w:val="0"/>
          <w:numId w:val="10"/>
        </w:numPr>
        <w:tabs>
          <w:tab w:val="left" w:pos="426"/>
        </w:tabs>
        <w:ind w:left="0" w:firstLine="0"/>
        <w:rPr>
          <w:u w:val="single"/>
        </w:rPr>
      </w:pPr>
      <w:r>
        <w:rPr>
          <w:u w:val="single"/>
        </w:rPr>
        <w:t>Vyhľadávanie rozhodnutí</w:t>
      </w:r>
      <w:r w:rsidR="00A127DC">
        <w:rPr>
          <w:u w:val="single"/>
        </w:rPr>
        <w:t xml:space="preserve"> </w:t>
      </w:r>
      <w:r w:rsidR="00851AA6">
        <w:rPr>
          <w:u w:val="single"/>
        </w:rPr>
        <w:t>(</w:t>
      </w:r>
      <w:r w:rsidR="00A127DC">
        <w:rPr>
          <w:u w:val="single"/>
        </w:rPr>
        <w:t xml:space="preserve">využitie nového </w:t>
      </w:r>
      <w:r>
        <w:rPr>
          <w:u w:val="single"/>
        </w:rPr>
        <w:t>rest API</w:t>
      </w:r>
      <w:r w:rsidR="00851AA6">
        <w:rPr>
          <w:u w:val="single"/>
        </w:rPr>
        <w:t>)</w:t>
      </w:r>
    </w:p>
    <w:p w14:paraId="4844885D" w14:textId="3E25787F" w:rsidR="00C10EE7" w:rsidRDefault="00851AA6" w:rsidP="00851AA6">
      <w:pPr>
        <w:pStyle w:val="Odsekzoznamu"/>
        <w:numPr>
          <w:ilvl w:val="1"/>
          <w:numId w:val="10"/>
        </w:numPr>
        <w:tabs>
          <w:tab w:val="left" w:pos="426"/>
        </w:tabs>
        <w:ind w:left="426" w:hanging="426"/>
        <w:jc w:val="both"/>
      </w:pPr>
      <w:r>
        <w:t>o</w:t>
      </w:r>
      <w:r w:rsidR="000E573A" w:rsidRPr="000E573A">
        <w:t xml:space="preserve">bstarávateľ </w:t>
      </w:r>
      <w:r w:rsidR="000E573A">
        <w:t xml:space="preserve">pripravuje zadanie </w:t>
      </w:r>
      <w:r w:rsidR="004F3ADF">
        <w:t xml:space="preserve">(verejné obstarávanie) </w:t>
      </w:r>
      <w:r w:rsidR="000E573A">
        <w:t xml:space="preserve">pre </w:t>
      </w:r>
      <w:r w:rsidR="002413DB">
        <w:t>systém „Životn</w:t>
      </w:r>
      <w:r w:rsidR="00484C8D">
        <w:t>ý</w:t>
      </w:r>
      <w:r w:rsidR="002413DB">
        <w:t xml:space="preserve"> cyklu</w:t>
      </w:r>
      <w:r w:rsidR="00484C8D">
        <w:t>s</w:t>
      </w:r>
      <w:r w:rsidR="002413DB">
        <w:t xml:space="preserve"> rozhodnutí“, ktorého súčasťou bude dodávka rest API</w:t>
      </w:r>
      <w:r w:rsidR="00577EAB">
        <w:t xml:space="preserve"> poskytujúceho vyhľadávanie v rozhodnutiach NSS SR</w:t>
      </w:r>
      <w:r w:rsidR="00CC372C">
        <w:t xml:space="preserve">, čo nahradí súčasný systém zverejňovania rozhodnutí </w:t>
      </w:r>
      <w:r w:rsidR="00DE41BA">
        <w:t>NSS SR</w:t>
      </w:r>
      <w:r w:rsidR="007B2A25">
        <w:t>,</w:t>
      </w:r>
    </w:p>
    <w:p w14:paraId="4CFCB7E6" w14:textId="0C37FD8B" w:rsidR="001B10A1" w:rsidRDefault="009728E7" w:rsidP="001B10A1">
      <w:pPr>
        <w:pStyle w:val="Odsekzoznamu"/>
        <w:numPr>
          <w:ilvl w:val="1"/>
          <w:numId w:val="10"/>
        </w:numPr>
        <w:tabs>
          <w:tab w:val="left" w:pos="426"/>
        </w:tabs>
        <w:ind w:left="426" w:hanging="426"/>
        <w:jc w:val="both"/>
      </w:pPr>
      <w:r>
        <w:t>s</w:t>
      </w:r>
      <w:r w:rsidR="00DE41BA" w:rsidRPr="00817119">
        <w:t>účasťou</w:t>
      </w:r>
      <w:r w:rsidR="00DE41BA">
        <w:t xml:space="preserve"> </w:t>
      </w:r>
      <w:r w:rsidR="000F4602">
        <w:t>predmetu zákazky</w:t>
      </w:r>
      <w:r w:rsidR="00DE41BA">
        <w:t xml:space="preserve"> tejto etapy má byť prepracovanie súčasného systému </w:t>
      </w:r>
      <w:r w:rsidR="006F31EC">
        <w:t>zverejňovania a vyhľadávania rozhodnutí na web portáli (K)NSS SR</w:t>
      </w:r>
      <w:r w:rsidR="00102799">
        <w:t>:</w:t>
      </w:r>
    </w:p>
    <w:p w14:paraId="762C2898" w14:textId="3DAA654B" w:rsidR="00102799" w:rsidRDefault="006C25D3" w:rsidP="00AB20BD">
      <w:pPr>
        <w:pStyle w:val="Odsekzoznamu"/>
        <w:numPr>
          <w:ilvl w:val="2"/>
          <w:numId w:val="10"/>
        </w:numPr>
        <w:ind w:left="851" w:hanging="425"/>
        <w:jc w:val="both"/>
      </w:pPr>
      <w:r>
        <w:t>o</w:t>
      </w:r>
      <w:r w:rsidR="00102799">
        <w:t>dstránenie zoznamov rozhodnutí a súborov</w:t>
      </w:r>
      <w:r w:rsidR="00DC2EA6">
        <w:t xml:space="preserve"> vo formáte .</w:t>
      </w:r>
      <w:proofErr w:type="spellStart"/>
      <w:r w:rsidR="00DC2EA6">
        <w:t>pdf</w:t>
      </w:r>
      <w:proofErr w:type="spellEnd"/>
      <w:r w:rsidR="00102799">
        <w:t>,</w:t>
      </w:r>
    </w:p>
    <w:p w14:paraId="7E624468" w14:textId="47921DAA" w:rsidR="00102799" w:rsidRDefault="006C25D3" w:rsidP="00AB20BD">
      <w:pPr>
        <w:pStyle w:val="Odsekzoznamu"/>
        <w:numPr>
          <w:ilvl w:val="2"/>
          <w:numId w:val="10"/>
        </w:numPr>
        <w:ind w:left="851" w:hanging="425"/>
        <w:jc w:val="both"/>
      </w:pPr>
      <w:r>
        <w:t>z</w:t>
      </w:r>
      <w:r w:rsidR="00102799">
        <w:t>apracovanie formulára</w:t>
      </w:r>
      <w:r w:rsidR="00F92447">
        <w:t>, ktorý bude mať vstupné atribúty pre vyhľadávanie v rozhodnutiach NSS SR</w:t>
      </w:r>
      <w:r w:rsidR="003E41A6">
        <w:t>,</w:t>
      </w:r>
    </w:p>
    <w:p w14:paraId="4E18B4AA" w14:textId="5A840246" w:rsidR="003E41A6" w:rsidRDefault="006C25D3" w:rsidP="00AB20BD">
      <w:pPr>
        <w:pStyle w:val="Odsekzoznamu"/>
        <w:numPr>
          <w:ilvl w:val="2"/>
          <w:numId w:val="10"/>
        </w:numPr>
        <w:ind w:left="851" w:hanging="425"/>
        <w:jc w:val="both"/>
      </w:pPr>
      <w:r>
        <w:t>z</w:t>
      </w:r>
      <w:r w:rsidR="003E41A6">
        <w:t>apracovanie zobrazenia zoznamu rozhodnutí, ktoré na základe vstupných atribútov vráti rest API nového systému,</w:t>
      </w:r>
    </w:p>
    <w:p w14:paraId="2CD3DB0D" w14:textId="3A0122F6" w:rsidR="00AB20BD" w:rsidRDefault="006C25D3" w:rsidP="00AB20BD">
      <w:pPr>
        <w:pStyle w:val="Odsekzoznamu"/>
        <w:numPr>
          <w:ilvl w:val="2"/>
          <w:numId w:val="10"/>
        </w:numPr>
        <w:ind w:left="851" w:hanging="425"/>
        <w:jc w:val="both"/>
      </w:pPr>
      <w:r>
        <w:t>z</w:t>
      </w:r>
      <w:r w:rsidR="003E41A6">
        <w:t xml:space="preserve">obrazenie  </w:t>
      </w:r>
      <w:r w:rsidR="00D56AC8">
        <w:t xml:space="preserve">súboru rozhodnutia </w:t>
      </w:r>
      <w:r w:rsidR="006170EE">
        <w:t>vo formáte .</w:t>
      </w:r>
      <w:proofErr w:type="spellStart"/>
      <w:r w:rsidR="006170EE">
        <w:t>pdf</w:t>
      </w:r>
      <w:proofErr w:type="spellEnd"/>
      <w:r w:rsidR="006170EE">
        <w:t xml:space="preserve"> </w:t>
      </w:r>
      <w:r w:rsidR="00D56AC8">
        <w:t>po výbere zo zoznamu rozhodnutí používateľom</w:t>
      </w:r>
      <w:r w:rsidR="00764547">
        <w:t>,</w:t>
      </w:r>
    </w:p>
    <w:p w14:paraId="2E434198" w14:textId="115AD461" w:rsidR="00285BE3" w:rsidRPr="000E573A" w:rsidRDefault="00201C57" w:rsidP="00AB20BD">
      <w:pPr>
        <w:pStyle w:val="Odsekzoznamu"/>
        <w:numPr>
          <w:ilvl w:val="2"/>
          <w:numId w:val="10"/>
        </w:numPr>
        <w:ind w:left="851" w:hanging="425"/>
        <w:jc w:val="both"/>
      </w:pPr>
      <w:r>
        <w:t>t</w:t>
      </w:r>
      <w:r w:rsidR="00285BE3">
        <w:t xml:space="preserve">áto etapa sa bude objednávať až po </w:t>
      </w:r>
      <w:r w:rsidR="006B4833">
        <w:t>implementácii nového systému s uvedeným rest API</w:t>
      </w:r>
      <w:r>
        <w:t xml:space="preserve"> </w:t>
      </w:r>
      <w:r w:rsidRPr="00201C57">
        <w:t>–</w:t>
      </w:r>
      <w:r w:rsidR="003762E6">
        <w:t xml:space="preserve"> </w:t>
      </w:r>
      <w:r>
        <w:t>č</w:t>
      </w:r>
      <w:r w:rsidR="00667C8F">
        <w:t>asovo je plánovaná približne</w:t>
      </w:r>
      <w:r w:rsidR="006B4833">
        <w:t xml:space="preserve"> v priebehu rok</w:t>
      </w:r>
      <w:r w:rsidR="00F3362D">
        <w:t>ov</w:t>
      </w:r>
      <w:r w:rsidR="006B4833">
        <w:t xml:space="preserve"> 2024-2025</w:t>
      </w:r>
      <w:r w:rsidR="00667C8F">
        <w:t xml:space="preserve">, </w:t>
      </w:r>
      <w:r w:rsidR="00F3362D">
        <w:t>počas trvania zmluvy</w:t>
      </w:r>
      <w:r w:rsidR="002E61FC">
        <w:t xml:space="preserve"> k</w:t>
      </w:r>
      <w:r w:rsidR="00F3362D">
        <w:t xml:space="preserve"> web portálu (K)NSS SR</w:t>
      </w:r>
      <w:r w:rsidR="00FC52D9">
        <w:t>.</w:t>
      </w:r>
    </w:p>
    <w:p w14:paraId="7EBAC2D2" w14:textId="77777777" w:rsidR="00076E3B" w:rsidRPr="00EE22E2" w:rsidRDefault="00076E3B" w:rsidP="00181F9F">
      <w:pPr>
        <w:spacing w:after="0" w:line="240" w:lineRule="auto"/>
      </w:pPr>
    </w:p>
    <w:bookmarkEnd w:id="0"/>
    <w:p w14:paraId="39AFCE94" w14:textId="0B22F11F" w:rsidR="001055E7" w:rsidRDefault="00276794" w:rsidP="00181F9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sz w:val="24"/>
          <w:szCs w:val="24"/>
          <w:u w:val="single"/>
        </w:rPr>
        <w:t>Upozorňujeme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každého uchádzača</w:t>
      </w:r>
      <w:r w:rsidR="008B0CE0" w:rsidRPr="00EE22E2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aby ponuku predložil s prihliadnutím na fakt, že pre potreby plnenia </w:t>
      </w:r>
      <w:r w:rsidR="00DF2F61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predmetu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zákazky a funkčnosti systému samotného nebudú poskytnuté žiadne iné dodatočné finančné zdroje. Celková cena musí pokrývať </w:t>
      </w:r>
      <w:r w:rsidR="00AB429C" w:rsidRPr="00EE22E2">
        <w:rPr>
          <w:rFonts w:ascii="Times New Roman" w:hAnsi="Times New Roman" w:cs="Times New Roman"/>
          <w:sz w:val="24"/>
          <w:szCs w:val="24"/>
          <w:u w:val="single"/>
        </w:rPr>
        <w:t>dostatočný rozsah služieb</w:t>
      </w:r>
      <w:r w:rsidR="00DF2F61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tak</w:t>
      </w:r>
      <w:r w:rsidR="00D935C9" w:rsidRPr="00EE22E2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AB429C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aby</w:t>
      </w:r>
      <w:r w:rsidR="00837845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bol dosiahnutý účel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>pln</w:t>
      </w:r>
      <w:r w:rsidR="00D935C9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e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>funkč</w:t>
      </w:r>
      <w:r w:rsidR="003E04B2" w:rsidRPr="00EE22E2">
        <w:rPr>
          <w:rFonts w:ascii="Times New Roman" w:hAnsi="Times New Roman" w:cs="Times New Roman"/>
          <w:sz w:val="24"/>
          <w:szCs w:val="24"/>
          <w:u w:val="single"/>
        </w:rPr>
        <w:t>ného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systém</w:t>
      </w:r>
      <w:r w:rsidR="003E04B2" w:rsidRPr="00EE22E2">
        <w:rPr>
          <w:rFonts w:ascii="Times New Roman" w:hAnsi="Times New Roman" w:cs="Times New Roman"/>
          <w:sz w:val="24"/>
          <w:szCs w:val="24"/>
          <w:u w:val="single"/>
        </w:rPr>
        <w:t>u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s dostupnou funkcionalitou (podľa zadania) a službami podpory </w:t>
      </w:r>
      <w:r w:rsidR="006B6EBC" w:rsidRPr="00491EBF">
        <w:rPr>
          <w:rFonts w:ascii="Times New Roman" w:hAnsi="Times New Roman" w:cs="Times New Roman"/>
          <w:sz w:val="24"/>
          <w:szCs w:val="24"/>
          <w:u w:val="single"/>
        </w:rPr>
        <w:t xml:space="preserve">a rozvoja 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na </w:t>
      </w:r>
      <w:r w:rsidR="00094D42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1055E7" w:rsidRPr="00EE22E2">
        <w:rPr>
          <w:rFonts w:ascii="Times New Roman" w:hAnsi="Times New Roman" w:cs="Times New Roman"/>
          <w:sz w:val="24"/>
          <w:szCs w:val="24"/>
          <w:u w:val="single"/>
        </w:rPr>
        <w:t xml:space="preserve"> roky.</w:t>
      </w:r>
    </w:p>
    <w:p w14:paraId="03AD44B7" w14:textId="77777777" w:rsidR="00506569" w:rsidRDefault="00506569" w:rsidP="00181F9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2A6C8AA9" w14:textId="6AA96411" w:rsidR="00FA3260" w:rsidRDefault="00FA3260" w:rsidP="001055E7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21B74">
        <w:rPr>
          <w:rFonts w:ascii="Times New Roman" w:hAnsi="Times New Roman" w:cs="Times New Roman"/>
          <w:b/>
          <w:bCs/>
          <w:sz w:val="24"/>
          <w:szCs w:val="24"/>
        </w:rPr>
        <w:t xml:space="preserve">Osobitné </w:t>
      </w:r>
      <w:r w:rsidR="00E51C46" w:rsidRPr="00821B74">
        <w:rPr>
          <w:rFonts w:ascii="Times New Roman" w:hAnsi="Times New Roman" w:cs="Times New Roman"/>
          <w:b/>
          <w:bCs/>
          <w:sz w:val="24"/>
          <w:szCs w:val="24"/>
        </w:rPr>
        <w:t>ustanovenia:</w:t>
      </w:r>
    </w:p>
    <w:p w14:paraId="4D43E67F" w14:textId="6459127A" w:rsidR="0023734F" w:rsidRPr="00772755" w:rsidRDefault="006567BE" w:rsidP="000D6B78">
      <w:pPr>
        <w:jc w:val="both"/>
        <w:rPr>
          <w:rFonts w:ascii="Times New Roman" w:hAnsi="Times New Roman" w:cs="Times New Roman"/>
          <w:sz w:val="24"/>
          <w:szCs w:val="24"/>
        </w:rPr>
      </w:pPr>
      <w:r w:rsidRPr="00772755">
        <w:rPr>
          <w:rFonts w:ascii="Times New Roman" w:hAnsi="Times New Roman" w:cs="Times New Roman"/>
          <w:sz w:val="24"/>
          <w:szCs w:val="24"/>
        </w:rPr>
        <w:t>Víťazný u</w:t>
      </w:r>
      <w:r w:rsidR="00893E4E" w:rsidRPr="00772755">
        <w:rPr>
          <w:rFonts w:ascii="Times New Roman" w:hAnsi="Times New Roman" w:cs="Times New Roman"/>
          <w:sz w:val="24"/>
          <w:szCs w:val="24"/>
        </w:rPr>
        <w:t xml:space="preserve">chádzač </w:t>
      </w:r>
      <w:r w:rsidR="00AF3457" w:rsidRPr="00772755">
        <w:rPr>
          <w:rFonts w:ascii="Times New Roman" w:hAnsi="Times New Roman" w:cs="Times New Roman"/>
          <w:sz w:val="24"/>
          <w:szCs w:val="24"/>
        </w:rPr>
        <w:t xml:space="preserve">bude povinný </w:t>
      </w:r>
      <w:r w:rsidR="00C31CD8" w:rsidRPr="00772755">
        <w:rPr>
          <w:rFonts w:ascii="Times New Roman" w:hAnsi="Times New Roman" w:cs="Times New Roman"/>
          <w:sz w:val="24"/>
          <w:szCs w:val="24"/>
        </w:rPr>
        <w:t xml:space="preserve">splniť </w:t>
      </w:r>
      <w:r w:rsidR="00893E4E" w:rsidRPr="00772755">
        <w:rPr>
          <w:rFonts w:ascii="Times New Roman" w:hAnsi="Times New Roman" w:cs="Times New Roman"/>
          <w:sz w:val="24"/>
          <w:szCs w:val="24"/>
        </w:rPr>
        <w:t xml:space="preserve">všetky 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požiadavky </w:t>
      </w:r>
      <w:r w:rsidR="003D2C9A" w:rsidRPr="00772755">
        <w:rPr>
          <w:rFonts w:ascii="Times New Roman" w:hAnsi="Times New Roman" w:cs="Times New Roman"/>
          <w:sz w:val="24"/>
          <w:szCs w:val="24"/>
        </w:rPr>
        <w:t xml:space="preserve">verejného obstarávateľa </w:t>
      </w:r>
      <w:r w:rsidR="00A02E9A" w:rsidRPr="00772755">
        <w:rPr>
          <w:rFonts w:ascii="Times New Roman" w:hAnsi="Times New Roman" w:cs="Times New Roman"/>
          <w:sz w:val="24"/>
          <w:szCs w:val="24"/>
        </w:rPr>
        <w:t>na funkcionalitu riešenia</w:t>
      </w:r>
      <w:r w:rsidR="008422CC" w:rsidRPr="00772755">
        <w:rPr>
          <w:rFonts w:ascii="Times New Roman" w:hAnsi="Times New Roman" w:cs="Times New Roman"/>
          <w:sz w:val="24"/>
          <w:szCs w:val="24"/>
        </w:rPr>
        <w:t xml:space="preserve"> uvedené v </w:t>
      </w:r>
      <w:r w:rsidR="00521CA6">
        <w:rPr>
          <w:rFonts w:ascii="Times New Roman" w:hAnsi="Times New Roman" w:cs="Times New Roman"/>
          <w:sz w:val="24"/>
          <w:szCs w:val="24"/>
        </w:rPr>
        <w:t>„</w:t>
      </w:r>
      <w:r w:rsidR="008422CC" w:rsidRPr="00772755">
        <w:rPr>
          <w:rFonts w:ascii="Times New Roman" w:hAnsi="Times New Roman" w:cs="Times New Roman"/>
          <w:sz w:val="24"/>
          <w:szCs w:val="24"/>
        </w:rPr>
        <w:t>Opise predmetu zákazky</w:t>
      </w:r>
      <w:r w:rsidR="00521CA6">
        <w:rPr>
          <w:rFonts w:ascii="Times New Roman" w:hAnsi="Times New Roman" w:cs="Times New Roman"/>
          <w:sz w:val="24"/>
          <w:szCs w:val="24"/>
        </w:rPr>
        <w:t>“</w:t>
      </w:r>
      <w:r w:rsidR="00165455" w:rsidRPr="00772755">
        <w:rPr>
          <w:rFonts w:ascii="Times New Roman" w:hAnsi="Times New Roman" w:cs="Times New Roman"/>
          <w:sz w:val="24"/>
          <w:szCs w:val="24"/>
        </w:rPr>
        <w:t>,</w:t>
      </w:r>
      <w:r w:rsidR="008422CC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A02E9A" w:rsidRPr="00772755">
        <w:rPr>
          <w:rFonts w:ascii="Times New Roman" w:hAnsi="Times New Roman" w:cs="Times New Roman"/>
          <w:sz w:val="24"/>
          <w:szCs w:val="24"/>
        </w:rPr>
        <w:t>ktor</w:t>
      </w:r>
      <w:r w:rsidR="00665FDE" w:rsidRPr="00772755">
        <w:rPr>
          <w:rFonts w:ascii="Times New Roman" w:hAnsi="Times New Roman" w:cs="Times New Roman"/>
          <w:sz w:val="24"/>
          <w:szCs w:val="24"/>
        </w:rPr>
        <w:t>ý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 bud</w:t>
      </w:r>
      <w:r w:rsidR="00665FDE" w:rsidRPr="00772755">
        <w:rPr>
          <w:rFonts w:ascii="Times New Roman" w:hAnsi="Times New Roman" w:cs="Times New Roman"/>
          <w:sz w:val="24"/>
          <w:szCs w:val="24"/>
        </w:rPr>
        <w:t>e ako príloha</w:t>
      </w:r>
      <w:r w:rsidR="00A02E9A" w:rsidRPr="00772755">
        <w:rPr>
          <w:rFonts w:ascii="Times New Roman" w:hAnsi="Times New Roman" w:cs="Times New Roman"/>
          <w:sz w:val="24"/>
          <w:szCs w:val="24"/>
        </w:rPr>
        <w:t xml:space="preserve"> súčasťou zm</w:t>
      </w:r>
      <w:r w:rsidR="00A33227" w:rsidRPr="00772755">
        <w:rPr>
          <w:rFonts w:ascii="Times New Roman" w:hAnsi="Times New Roman" w:cs="Times New Roman"/>
          <w:sz w:val="24"/>
          <w:szCs w:val="24"/>
        </w:rPr>
        <w:t>luvy o</w:t>
      </w:r>
      <w:r w:rsidR="009723CF" w:rsidRPr="00772755">
        <w:rPr>
          <w:rFonts w:ascii="Times New Roman" w:hAnsi="Times New Roman" w:cs="Times New Roman"/>
          <w:sz w:val="24"/>
          <w:szCs w:val="24"/>
        </w:rPr>
        <w:t> </w:t>
      </w:r>
      <w:r w:rsidR="00A33227" w:rsidRPr="00772755">
        <w:rPr>
          <w:rFonts w:ascii="Times New Roman" w:hAnsi="Times New Roman" w:cs="Times New Roman"/>
          <w:sz w:val="24"/>
          <w:szCs w:val="24"/>
        </w:rPr>
        <w:t>dielo</w:t>
      </w:r>
      <w:r w:rsidR="009723CF" w:rsidRPr="00772755">
        <w:rPr>
          <w:rFonts w:ascii="Times New Roman" w:hAnsi="Times New Roman" w:cs="Times New Roman"/>
          <w:sz w:val="24"/>
          <w:szCs w:val="24"/>
        </w:rPr>
        <w:t xml:space="preserve"> (ďalej len </w:t>
      </w:r>
      <w:r w:rsidR="007A43E0" w:rsidRPr="00772755">
        <w:rPr>
          <w:rFonts w:ascii="Times New Roman" w:hAnsi="Times New Roman" w:cs="Times New Roman"/>
          <w:sz w:val="24"/>
          <w:szCs w:val="24"/>
        </w:rPr>
        <w:t>„</w:t>
      </w:r>
      <w:r w:rsidR="009723CF" w:rsidRPr="00772755">
        <w:rPr>
          <w:rFonts w:ascii="Times New Roman" w:hAnsi="Times New Roman" w:cs="Times New Roman"/>
          <w:sz w:val="24"/>
          <w:szCs w:val="24"/>
        </w:rPr>
        <w:t>požiadavky</w:t>
      </w:r>
      <w:r w:rsidR="007A43E0" w:rsidRPr="00772755">
        <w:rPr>
          <w:rFonts w:ascii="Times New Roman" w:hAnsi="Times New Roman" w:cs="Times New Roman"/>
          <w:sz w:val="24"/>
          <w:szCs w:val="24"/>
        </w:rPr>
        <w:t>“</w:t>
      </w:r>
      <w:r w:rsidR="009723CF" w:rsidRPr="00772755">
        <w:rPr>
          <w:rFonts w:ascii="Times New Roman" w:hAnsi="Times New Roman" w:cs="Times New Roman"/>
          <w:sz w:val="24"/>
          <w:szCs w:val="24"/>
        </w:rPr>
        <w:t>)</w:t>
      </w:r>
      <w:r w:rsidR="0023734F" w:rsidRPr="0077275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CE873C7" w14:textId="5DB5D35F" w:rsidR="00D725B9" w:rsidRDefault="0023734F" w:rsidP="000D6B78">
      <w:pPr>
        <w:jc w:val="both"/>
        <w:rPr>
          <w:rFonts w:ascii="Times New Roman" w:hAnsi="Times New Roman" w:cs="Times New Roman"/>
          <w:sz w:val="24"/>
          <w:szCs w:val="24"/>
        </w:rPr>
      </w:pPr>
      <w:r w:rsidRPr="00772755">
        <w:rPr>
          <w:rFonts w:ascii="Times New Roman" w:hAnsi="Times New Roman" w:cs="Times New Roman"/>
          <w:sz w:val="24"/>
          <w:szCs w:val="24"/>
        </w:rPr>
        <w:lastRenderedPageBreak/>
        <w:t>V</w:t>
      </w:r>
      <w:r w:rsidR="00547612" w:rsidRPr="00772755">
        <w:rPr>
          <w:rFonts w:ascii="Times New Roman" w:hAnsi="Times New Roman" w:cs="Times New Roman"/>
          <w:sz w:val="24"/>
          <w:szCs w:val="24"/>
        </w:rPr>
        <w:t> </w:t>
      </w:r>
      <w:r w:rsidR="00A33227" w:rsidRPr="00772755">
        <w:rPr>
          <w:rFonts w:ascii="Times New Roman" w:hAnsi="Times New Roman" w:cs="Times New Roman"/>
          <w:sz w:val="24"/>
          <w:szCs w:val="24"/>
        </w:rPr>
        <w:t>prípade</w:t>
      </w:r>
      <w:r w:rsidR="00547612" w:rsidRPr="00772755">
        <w:rPr>
          <w:rFonts w:ascii="Times New Roman" w:hAnsi="Times New Roman" w:cs="Times New Roman"/>
          <w:sz w:val="24"/>
          <w:szCs w:val="24"/>
        </w:rPr>
        <w:t>,</w:t>
      </w:r>
      <w:r w:rsidR="00A33227" w:rsidRPr="00772755">
        <w:rPr>
          <w:rFonts w:ascii="Times New Roman" w:hAnsi="Times New Roman" w:cs="Times New Roman"/>
          <w:sz w:val="24"/>
          <w:szCs w:val="24"/>
        </w:rPr>
        <w:t xml:space="preserve"> ak </w:t>
      </w:r>
      <w:r w:rsidR="00931BA5">
        <w:rPr>
          <w:rFonts w:ascii="Times New Roman" w:hAnsi="Times New Roman" w:cs="Times New Roman"/>
          <w:sz w:val="24"/>
          <w:szCs w:val="24"/>
        </w:rPr>
        <w:t xml:space="preserve">víťazný </w:t>
      </w:r>
      <w:r w:rsidR="00A33227" w:rsidRPr="00772755">
        <w:rPr>
          <w:rFonts w:ascii="Times New Roman" w:hAnsi="Times New Roman" w:cs="Times New Roman"/>
          <w:sz w:val="24"/>
          <w:szCs w:val="24"/>
        </w:rPr>
        <w:t>uchádzač</w:t>
      </w:r>
      <w:r w:rsidR="009D5139" w:rsidRPr="00772755">
        <w:rPr>
          <w:rFonts w:ascii="Times New Roman" w:hAnsi="Times New Roman" w:cs="Times New Roman"/>
          <w:sz w:val="24"/>
          <w:szCs w:val="24"/>
        </w:rPr>
        <w:t xml:space="preserve"> počas</w:t>
      </w:r>
      <w:r w:rsidR="00A33227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9D5139" w:rsidRPr="00772755">
        <w:rPr>
          <w:rFonts w:ascii="Times New Roman" w:hAnsi="Times New Roman" w:cs="Times New Roman"/>
          <w:sz w:val="24"/>
          <w:szCs w:val="24"/>
        </w:rPr>
        <w:t>trvania zmluvného vzťahu</w:t>
      </w:r>
      <w:r w:rsidR="009D5139" w:rsidRPr="00772755" w:rsidDel="00717221">
        <w:rPr>
          <w:rFonts w:ascii="Times New Roman" w:hAnsi="Times New Roman" w:cs="Times New Roman"/>
          <w:sz w:val="24"/>
          <w:szCs w:val="24"/>
        </w:rPr>
        <w:t xml:space="preserve"> </w:t>
      </w:r>
      <w:r w:rsidR="00717221" w:rsidRPr="00772755">
        <w:rPr>
          <w:rFonts w:ascii="Times New Roman" w:hAnsi="Times New Roman" w:cs="Times New Roman"/>
          <w:sz w:val="24"/>
          <w:szCs w:val="24"/>
        </w:rPr>
        <w:t>nesplní</w:t>
      </w:r>
      <w:r w:rsidR="00547612" w:rsidRPr="00772755">
        <w:rPr>
          <w:rFonts w:ascii="Times New Roman" w:hAnsi="Times New Roman" w:cs="Times New Roman"/>
          <w:sz w:val="24"/>
          <w:szCs w:val="24"/>
        </w:rPr>
        <w:t xml:space="preserve"> požiadavky</w:t>
      </w:r>
      <w:r w:rsidR="004F4A16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stanovené </w:t>
      </w:r>
      <w:r w:rsidR="00521CA6">
        <w:rPr>
          <w:rFonts w:ascii="Times New Roman" w:hAnsi="Times New Roman" w:cs="Times New Roman"/>
          <w:sz w:val="24"/>
          <w:szCs w:val="24"/>
        </w:rPr>
        <w:t>v „</w:t>
      </w:r>
      <w:r w:rsidR="00A23CC5" w:rsidRPr="00772755">
        <w:rPr>
          <w:rFonts w:ascii="Times New Roman" w:hAnsi="Times New Roman" w:cs="Times New Roman"/>
          <w:sz w:val="24"/>
          <w:szCs w:val="24"/>
        </w:rPr>
        <w:t>Opis</w:t>
      </w:r>
      <w:r w:rsidR="00521CA6">
        <w:rPr>
          <w:rFonts w:ascii="Times New Roman" w:hAnsi="Times New Roman" w:cs="Times New Roman"/>
          <w:sz w:val="24"/>
          <w:szCs w:val="24"/>
        </w:rPr>
        <w:t>e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predmetu zákazky</w:t>
      </w:r>
      <w:r w:rsidR="00521CA6">
        <w:rPr>
          <w:rFonts w:ascii="Times New Roman" w:hAnsi="Times New Roman" w:cs="Times New Roman"/>
          <w:sz w:val="24"/>
          <w:szCs w:val="24"/>
        </w:rPr>
        <w:t>“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, </w:t>
      </w:r>
      <w:r w:rsidR="003916E5" w:rsidRPr="00772755">
        <w:rPr>
          <w:rFonts w:ascii="Times New Roman" w:hAnsi="Times New Roman" w:cs="Times New Roman"/>
          <w:sz w:val="24"/>
          <w:szCs w:val="24"/>
        </w:rPr>
        <w:t>bude</w:t>
      </w:r>
      <w:r w:rsidR="00A23CC5" w:rsidRPr="00772755">
        <w:rPr>
          <w:rFonts w:ascii="Times New Roman" w:hAnsi="Times New Roman" w:cs="Times New Roman"/>
          <w:sz w:val="24"/>
          <w:szCs w:val="24"/>
        </w:rPr>
        <w:t xml:space="preserve"> verejný obstarávateľ</w:t>
      </w:r>
      <w:r w:rsidR="003916E5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614C91" w:rsidRPr="00772755">
        <w:rPr>
          <w:rFonts w:ascii="Times New Roman" w:hAnsi="Times New Roman" w:cs="Times New Roman"/>
          <w:sz w:val="24"/>
          <w:szCs w:val="24"/>
        </w:rPr>
        <w:t xml:space="preserve">oprávnený </w:t>
      </w:r>
      <w:r w:rsidR="00FF4571" w:rsidRPr="00772755">
        <w:rPr>
          <w:rFonts w:ascii="Times New Roman" w:hAnsi="Times New Roman" w:cs="Times New Roman"/>
          <w:sz w:val="24"/>
          <w:szCs w:val="24"/>
        </w:rPr>
        <w:t xml:space="preserve">od zmluvy </w:t>
      </w:r>
      <w:r w:rsidR="00614C91" w:rsidRPr="00772755">
        <w:rPr>
          <w:rFonts w:ascii="Times New Roman" w:hAnsi="Times New Roman" w:cs="Times New Roman"/>
          <w:sz w:val="24"/>
          <w:szCs w:val="24"/>
        </w:rPr>
        <w:t xml:space="preserve">odstúpiť </w:t>
      </w:r>
      <w:r w:rsidR="003916E5" w:rsidRPr="00772755">
        <w:rPr>
          <w:rFonts w:ascii="Times New Roman" w:hAnsi="Times New Roman" w:cs="Times New Roman"/>
          <w:sz w:val="24"/>
          <w:szCs w:val="24"/>
        </w:rPr>
        <w:t xml:space="preserve">a uchádzač </w:t>
      </w:r>
      <w:r w:rsidR="00751F2B" w:rsidRPr="00772755">
        <w:rPr>
          <w:rFonts w:ascii="Times New Roman" w:hAnsi="Times New Roman" w:cs="Times New Roman"/>
          <w:sz w:val="24"/>
          <w:szCs w:val="24"/>
        </w:rPr>
        <w:t xml:space="preserve">bude povinný </w:t>
      </w:r>
      <w:r w:rsidR="00120030" w:rsidRPr="00772755">
        <w:rPr>
          <w:rFonts w:ascii="Times New Roman" w:hAnsi="Times New Roman" w:cs="Times New Roman"/>
          <w:sz w:val="24"/>
          <w:szCs w:val="24"/>
        </w:rPr>
        <w:t xml:space="preserve">verejnému obstarávateľovi </w:t>
      </w:r>
      <w:r w:rsidR="0046594C" w:rsidRPr="00772755">
        <w:rPr>
          <w:rFonts w:ascii="Times New Roman" w:hAnsi="Times New Roman" w:cs="Times New Roman"/>
          <w:sz w:val="24"/>
          <w:szCs w:val="24"/>
        </w:rPr>
        <w:t xml:space="preserve">vrátiť </w:t>
      </w:r>
      <w:r w:rsidR="005675E7" w:rsidRPr="00772755">
        <w:rPr>
          <w:rFonts w:ascii="Times New Roman" w:hAnsi="Times New Roman" w:cs="Times New Roman"/>
          <w:sz w:val="24"/>
          <w:szCs w:val="24"/>
        </w:rPr>
        <w:t>všetky doposiaľ uhradené</w:t>
      </w:r>
      <w:r w:rsidR="00570D98" w:rsidRPr="00772755">
        <w:rPr>
          <w:rFonts w:ascii="Times New Roman" w:hAnsi="Times New Roman" w:cs="Times New Roman"/>
          <w:sz w:val="24"/>
          <w:szCs w:val="24"/>
        </w:rPr>
        <w:t xml:space="preserve"> peňažné</w:t>
      </w:r>
      <w:r w:rsidR="005675E7" w:rsidRPr="00772755">
        <w:rPr>
          <w:rFonts w:ascii="Times New Roman" w:hAnsi="Times New Roman" w:cs="Times New Roman"/>
          <w:sz w:val="24"/>
          <w:szCs w:val="24"/>
        </w:rPr>
        <w:t xml:space="preserve"> plnenia</w:t>
      </w:r>
      <w:r w:rsidR="00931BA5">
        <w:rPr>
          <w:rFonts w:ascii="Times New Roman" w:hAnsi="Times New Roman" w:cs="Times New Roman"/>
          <w:sz w:val="24"/>
          <w:szCs w:val="24"/>
        </w:rPr>
        <w:t xml:space="preserve">, ak požiadavky nebudú víťazným uchádzačom splnené ani v dodatočnej lehote určenej verejným obstarávateľom na základe jeho výzvy. </w:t>
      </w:r>
      <w:r w:rsidR="000538A2" w:rsidRPr="00772755">
        <w:rPr>
          <w:rFonts w:ascii="Times New Roman" w:hAnsi="Times New Roman" w:cs="Times New Roman"/>
          <w:sz w:val="24"/>
          <w:szCs w:val="24"/>
        </w:rPr>
        <w:t>V</w:t>
      </w:r>
      <w:r w:rsidR="009F07BB" w:rsidRPr="00772755">
        <w:rPr>
          <w:rFonts w:ascii="Times New Roman" w:hAnsi="Times New Roman" w:cs="Times New Roman"/>
          <w:sz w:val="24"/>
          <w:szCs w:val="24"/>
        </w:rPr>
        <w:t> </w:t>
      </w:r>
      <w:r w:rsidR="000538A2" w:rsidRPr="00772755">
        <w:rPr>
          <w:rFonts w:ascii="Times New Roman" w:hAnsi="Times New Roman" w:cs="Times New Roman"/>
          <w:sz w:val="24"/>
          <w:szCs w:val="24"/>
        </w:rPr>
        <w:t>prípade</w:t>
      </w:r>
      <w:r w:rsidR="009F07BB" w:rsidRPr="00772755">
        <w:rPr>
          <w:rFonts w:ascii="Times New Roman" w:hAnsi="Times New Roman" w:cs="Times New Roman"/>
          <w:sz w:val="24"/>
          <w:szCs w:val="24"/>
        </w:rPr>
        <w:t xml:space="preserve">, že </w:t>
      </w:r>
      <w:r w:rsidR="000538A2" w:rsidRPr="00772755">
        <w:rPr>
          <w:rFonts w:ascii="Times New Roman" w:hAnsi="Times New Roman" w:cs="Times New Roman"/>
          <w:sz w:val="24"/>
          <w:szCs w:val="24"/>
        </w:rPr>
        <w:t xml:space="preserve">verejný obstarávateľ </w:t>
      </w:r>
      <w:r w:rsidR="009F07BB" w:rsidRPr="00772755">
        <w:rPr>
          <w:rFonts w:ascii="Times New Roman" w:hAnsi="Times New Roman" w:cs="Times New Roman"/>
          <w:sz w:val="24"/>
          <w:szCs w:val="24"/>
        </w:rPr>
        <w:t>odstúpi od zmluvy z dôvodu nesplnenia požiadaviek</w:t>
      </w:r>
      <w:r w:rsidR="00E51C46" w:rsidRPr="00772755">
        <w:rPr>
          <w:rFonts w:ascii="Times New Roman" w:hAnsi="Times New Roman" w:cs="Times New Roman"/>
          <w:sz w:val="24"/>
          <w:szCs w:val="24"/>
        </w:rPr>
        <w:t xml:space="preserve"> zo strany víťazného uchádzača, </w:t>
      </w:r>
      <w:r w:rsidR="007E421D" w:rsidRPr="00772755">
        <w:rPr>
          <w:rFonts w:ascii="Times New Roman" w:hAnsi="Times New Roman" w:cs="Times New Roman"/>
          <w:sz w:val="24"/>
          <w:szCs w:val="24"/>
        </w:rPr>
        <w:t>je oprávnený uplatniť si nárok na zmluvnú pokutu vo výške</w:t>
      </w:r>
      <w:r w:rsidR="00476ECF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7E421D" w:rsidRPr="00772755">
        <w:rPr>
          <w:rFonts w:ascii="Times New Roman" w:hAnsi="Times New Roman" w:cs="Times New Roman"/>
          <w:sz w:val="24"/>
          <w:szCs w:val="24"/>
        </w:rPr>
        <w:t>25 %</w:t>
      </w:r>
      <w:r w:rsidR="00476ECF" w:rsidRPr="00772755">
        <w:rPr>
          <w:rFonts w:ascii="Times New Roman" w:hAnsi="Times New Roman" w:cs="Times New Roman"/>
          <w:sz w:val="24"/>
          <w:szCs w:val="24"/>
        </w:rPr>
        <w:t xml:space="preserve"> </w:t>
      </w:r>
      <w:r w:rsidR="00D67923" w:rsidRPr="00772755">
        <w:rPr>
          <w:rFonts w:ascii="Times New Roman" w:hAnsi="Times New Roman" w:cs="Times New Roman"/>
          <w:sz w:val="24"/>
          <w:szCs w:val="24"/>
        </w:rPr>
        <w:t xml:space="preserve">z hodnoty peňažných plnení, ktoré by </w:t>
      </w:r>
      <w:r w:rsidR="00D159D5" w:rsidRPr="00772755">
        <w:rPr>
          <w:rFonts w:ascii="Times New Roman" w:hAnsi="Times New Roman" w:cs="Times New Roman"/>
          <w:sz w:val="24"/>
          <w:szCs w:val="24"/>
        </w:rPr>
        <w:t xml:space="preserve">mu </w:t>
      </w:r>
      <w:r w:rsidR="00D67923" w:rsidRPr="00772755">
        <w:rPr>
          <w:rFonts w:ascii="Times New Roman" w:hAnsi="Times New Roman" w:cs="Times New Roman"/>
          <w:sz w:val="24"/>
          <w:szCs w:val="24"/>
        </w:rPr>
        <w:t>bol víťazný uch</w:t>
      </w:r>
      <w:r w:rsidR="00D159D5" w:rsidRPr="00772755">
        <w:rPr>
          <w:rFonts w:ascii="Times New Roman" w:hAnsi="Times New Roman" w:cs="Times New Roman"/>
          <w:sz w:val="24"/>
          <w:szCs w:val="24"/>
        </w:rPr>
        <w:t xml:space="preserve">ádzač povinný vrátiť v súvislosti s odstúpením od zmluvy. </w:t>
      </w:r>
    </w:p>
    <w:p w14:paraId="2BC48E35" w14:textId="5B215E9D" w:rsidR="00B33A4C" w:rsidRDefault="00B33A4C" w:rsidP="000D6B78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erejný obstarávateľ bude oprávnený odstúpiť od zmluvy</w:t>
      </w:r>
      <w:r w:rsidR="00C60A2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j vtedy, ak víťazný uchádzač nevykoná dielo podľa požiadaviek v lehotách uvedených v bode 6. Výzvy. </w:t>
      </w:r>
    </w:p>
    <w:p w14:paraId="5FFFE69C" w14:textId="77777777" w:rsidR="00B33A4C" w:rsidRDefault="00B33A4C" w:rsidP="000D6B7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3F25E1B" w14:textId="77777777" w:rsidR="00D725B9" w:rsidRDefault="00D725B9" w:rsidP="000D6B78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3FBC57C" w14:textId="0BCC4B57" w:rsidR="00893E4E" w:rsidRDefault="00120030" w:rsidP="000D6B78">
      <w:pPr>
        <w:jc w:val="both"/>
        <w:rPr>
          <w:rFonts w:ascii="Times New Roman" w:hAnsi="Times New Roman" w:cs="Times New Roman"/>
          <w:b/>
          <w:bCs/>
          <w:sz w:val="24"/>
          <w:szCs w:val="24"/>
        </w:rPr>
        <w:sectPr w:rsidR="00893E4E" w:rsidSect="00694274">
          <w:footerReference w:type="default" r:id="rId18"/>
          <w:pgSz w:w="11906" w:h="16838" w:code="9"/>
          <w:pgMar w:top="993" w:right="1418" w:bottom="1418" w:left="1418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0CD3DED9" w14:textId="46F92786" w:rsidR="00094D42" w:rsidRDefault="003923E7" w:rsidP="00442C2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  <w:sectPr w:rsidR="00094D42" w:rsidSect="00094D42">
          <w:headerReference w:type="default" r:id="rId19"/>
          <w:footerReference w:type="default" r:id="rId20"/>
          <w:pgSz w:w="16838" w:h="11906" w:orient="landscape" w:code="9"/>
          <w:pgMar w:top="720" w:right="720" w:bottom="720" w:left="720" w:header="709" w:footer="709" w:gutter="0"/>
          <w:cols w:space="708"/>
          <w:docGrid w:linePitch="360"/>
        </w:sectPr>
      </w:pPr>
      <w:r>
        <w:object w:dxaOrig="21031" w:dyaOrig="15166" w14:anchorId="3142BF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3.6pt;height:478.2pt" o:ole="">
            <v:imagedata r:id="rId21" o:title=""/>
          </v:shape>
          <o:OLEObject Type="Embed" ProgID="Visio.Drawing.15" ShapeID="_x0000_i1025" DrawAspect="Content" ObjectID="_1753712436" r:id="rId22"/>
        </w:object>
      </w:r>
    </w:p>
    <w:p w14:paraId="1D007638" w14:textId="4774117E" w:rsidR="00442C24" w:rsidRPr="00EE22E2" w:rsidRDefault="00856222" w:rsidP="00442C2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1/ </w:t>
      </w:r>
      <w:r w:rsidR="004B1084" w:rsidRPr="00EE22E2">
        <w:rPr>
          <w:rFonts w:ascii="Times New Roman" w:hAnsi="Times New Roman" w:cs="Times New Roman"/>
          <w:b/>
          <w:sz w:val="24"/>
          <w:szCs w:val="24"/>
        </w:rPr>
        <w:t>P</w:t>
      </w:r>
      <w:r w:rsidR="00442C24" w:rsidRPr="00EE22E2">
        <w:rPr>
          <w:rFonts w:ascii="Times New Roman" w:hAnsi="Times New Roman" w:cs="Times New Roman"/>
          <w:b/>
          <w:sz w:val="24"/>
          <w:szCs w:val="24"/>
        </w:rPr>
        <w:t xml:space="preserve">odporné služby zahrnuté v mesačnej paušálnej odmene </w:t>
      </w:r>
    </w:p>
    <w:p w14:paraId="35C3FB5D" w14:textId="77777777" w:rsidR="00442C24" w:rsidRPr="00EE22E2" w:rsidRDefault="00442C24" w:rsidP="00442C2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14:paraId="3A8F0164" w14:textId="7727A865" w:rsidR="00442C24" w:rsidRPr="00EE22E2" w:rsidRDefault="00442C24" w:rsidP="00442C24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EE22E2">
        <w:rPr>
          <w:rFonts w:ascii="Times New Roman" w:hAnsi="Times New Roman" w:cs="Times New Roman"/>
          <w:bCs/>
          <w:sz w:val="24"/>
          <w:szCs w:val="24"/>
          <w:u w:val="single"/>
        </w:rPr>
        <w:t xml:space="preserve">Paušálne služby na obdobie </w:t>
      </w:r>
      <w:r w:rsidR="00094D42">
        <w:rPr>
          <w:rFonts w:ascii="Times New Roman" w:hAnsi="Times New Roman" w:cs="Times New Roman"/>
          <w:bCs/>
          <w:sz w:val="24"/>
          <w:szCs w:val="24"/>
          <w:u w:val="single"/>
        </w:rPr>
        <w:t>36</w:t>
      </w:r>
      <w:r w:rsidRPr="00EE22E2">
        <w:rPr>
          <w:rFonts w:ascii="Times New Roman" w:hAnsi="Times New Roman" w:cs="Times New Roman"/>
          <w:bCs/>
          <w:sz w:val="24"/>
          <w:szCs w:val="24"/>
          <w:u w:val="single"/>
        </w:rPr>
        <w:t xml:space="preserve"> mesiacov zahrnuté v mesačnom paušál</w:t>
      </w:r>
      <w:r w:rsidR="00856222">
        <w:rPr>
          <w:rFonts w:ascii="Times New Roman" w:hAnsi="Times New Roman" w:cs="Times New Roman"/>
          <w:bCs/>
          <w:sz w:val="24"/>
          <w:szCs w:val="24"/>
          <w:u w:val="single"/>
        </w:rPr>
        <w:t>e</w:t>
      </w:r>
      <w:r w:rsidR="00455ED2">
        <w:rPr>
          <w:rFonts w:ascii="Times New Roman" w:hAnsi="Times New Roman" w:cs="Times New Roman"/>
          <w:bCs/>
          <w:sz w:val="24"/>
          <w:szCs w:val="24"/>
          <w:u w:val="single"/>
        </w:rPr>
        <w:t>:</w:t>
      </w:r>
      <w:r w:rsidRPr="00EE22E2">
        <w:rPr>
          <w:rFonts w:ascii="Times New Roman" w:hAnsi="Times New Roman" w:cs="Times New Roman"/>
          <w:bCs/>
          <w:sz w:val="24"/>
          <w:szCs w:val="24"/>
          <w:u w:val="single"/>
        </w:rPr>
        <w:t xml:space="preserve"> </w:t>
      </w:r>
    </w:p>
    <w:p w14:paraId="1B3534AB" w14:textId="77777777" w:rsidR="00442C24" w:rsidRPr="00EE22E2" w:rsidRDefault="00442C24" w:rsidP="00442C24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55F6A7B5" w14:textId="0E0272B0" w:rsidR="00F870A1" w:rsidRPr="00EE22E2" w:rsidRDefault="00455ED2" w:rsidP="008A23F9">
      <w:pPr>
        <w:pStyle w:val="Odsekzoznamu"/>
        <w:numPr>
          <w:ilvl w:val="0"/>
          <w:numId w:val="8"/>
        </w:numPr>
        <w:ind w:left="284" w:hanging="284"/>
        <w:jc w:val="both"/>
      </w:pPr>
      <w:r>
        <w:rPr>
          <w:b/>
          <w:bCs/>
        </w:rPr>
        <w:t>s</w:t>
      </w:r>
      <w:r w:rsidR="00442C24" w:rsidRPr="00944B58">
        <w:rPr>
          <w:b/>
          <w:bCs/>
        </w:rPr>
        <w:t xml:space="preserve">ervisná podpora – </w:t>
      </w:r>
      <w:r w:rsidR="00FF1C47">
        <w:rPr>
          <w:b/>
          <w:bCs/>
        </w:rPr>
        <w:t>sp</w:t>
      </w:r>
      <w:r w:rsidR="00442C24" w:rsidRPr="00944B58">
        <w:rPr>
          <w:b/>
          <w:bCs/>
        </w:rPr>
        <w:t>ráva incidentov / problémov</w:t>
      </w:r>
      <w:r w:rsidR="00442C24" w:rsidRPr="00EE22E2">
        <w:t> zahŕňa služby súvisiace s odstraňovaním nedostatkov systému – nefunkčnosť, chyby súvisiace len s nefunkčnosťou systému a zavedených funkcionalít; nezahŕňa zmeny procesov a zmeny nastavení systému</w:t>
      </w:r>
      <w:r>
        <w:t>,</w:t>
      </w:r>
    </w:p>
    <w:p w14:paraId="20B3E093" w14:textId="28E5F839" w:rsidR="00094D42" w:rsidRDefault="00455ED2" w:rsidP="008A23F9">
      <w:pPr>
        <w:pStyle w:val="Odsekzoznamu"/>
        <w:numPr>
          <w:ilvl w:val="0"/>
          <w:numId w:val="8"/>
        </w:numPr>
        <w:ind w:left="284" w:hanging="284"/>
        <w:jc w:val="both"/>
      </w:pPr>
      <w:r>
        <w:rPr>
          <w:b/>
          <w:bCs/>
        </w:rPr>
        <w:t>ú</w:t>
      </w:r>
      <w:r w:rsidR="00094D42" w:rsidRPr="00944B58">
        <w:rPr>
          <w:b/>
          <w:bCs/>
        </w:rPr>
        <w:t>držba, aktualizácia a riešenia problémov</w:t>
      </w:r>
      <w:r w:rsidR="00637C69">
        <w:t xml:space="preserve"> so všetkými VM, ktoré sú súčasťou infraštruktúry </w:t>
      </w:r>
      <w:r w:rsidR="00663DB7">
        <w:t>web portálu (K)NSS SR</w:t>
      </w:r>
      <w:r w:rsidR="00637C69">
        <w:t xml:space="preserve"> (vrátane </w:t>
      </w:r>
      <w:proofErr w:type="spellStart"/>
      <w:r w:rsidR="006A1928">
        <w:t>mariaDB</w:t>
      </w:r>
      <w:proofErr w:type="spellEnd"/>
      <w:r w:rsidR="006A1928">
        <w:t xml:space="preserve"> klastra</w:t>
      </w:r>
      <w:r w:rsidR="00637C69">
        <w:t>)</w:t>
      </w:r>
      <w:r>
        <w:t>,</w:t>
      </w:r>
    </w:p>
    <w:p w14:paraId="69D9E3A3" w14:textId="120644B0" w:rsidR="00637C69" w:rsidRDefault="00637C69" w:rsidP="00455ED2">
      <w:pPr>
        <w:pStyle w:val="Odsekzoznamu"/>
        <w:numPr>
          <w:ilvl w:val="1"/>
          <w:numId w:val="8"/>
        </w:numPr>
        <w:ind w:left="709" w:hanging="425"/>
        <w:jc w:val="both"/>
      </w:pPr>
      <w:r>
        <w:t> aktualizácia OS – pravidelne 1 krát mesačne</w:t>
      </w:r>
      <w:r w:rsidR="00B0589F">
        <w:t>,</w:t>
      </w:r>
    </w:p>
    <w:p w14:paraId="5A70B59C" w14:textId="4C2BE9D1" w:rsidR="00637C69" w:rsidRDefault="00637C69" w:rsidP="00455ED2">
      <w:pPr>
        <w:pStyle w:val="Odsekzoznamu"/>
        <w:numPr>
          <w:ilvl w:val="1"/>
          <w:numId w:val="8"/>
        </w:numPr>
        <w:ind w:left="709" w:hanging="425"/>
        <w:jc w:val="both"/>
      </w:pPr>
      <w:r>
        <w:t xml:space="preserve"> aktualizácia </w:t>
      </w:r>
      <w:proofErr w:type="spellStart"/>
      <w:r w:rsidR="006A1928">
        <w:t>mariaDB</w:t>
      </w:r>
      <w:proofErr w:type="spellEnd"/>
      <w:r>
        <w:t xml:space="preserve"> – do mesiaca od vydania aktualizácie/záplaty</w:t>
      </w:r>
      <w:r w:rsidR="00455ED2">
        <w:t>,</w:t>
      </w:r>
      <w:r>
        <w:t xml:space="preserve"> </w:t>
      </w:r>
    </w:p>
    <w:p w14:paraId="4AD44325" w14:textId="1AF9AB27" w:rsidR="00EA471F" w:rsidRDefault="00EA471F" w:rsidP="00EA471F">
      <w:pPr>
        <w:pStyle w:val="Odsekzoznamu"/>
        <w:numPr>
          <w:ilvl w:val="0"/>
          <w:numId w:val="8"/>
        </w:numPr>
        <w:ind w:left="284" w:hanging="284"/>
        <w:jc w:val="both"/>
      </w:pPr>
      <w:r w:rsidRPr="00917FF3">
        <w:rPr>
          <w:b/>
          <w:bCs/>
        </w:rPr>
        <w:t xml:space="preserve">SEO optimalizácia </w:t>
      </w:r>
      <w:r w:rsidR="009C5DFD" w:rsidRPr="00917FF3">
        <w:rPr>
          <w:b/>
          <w:bCs/>
        </w:rPr>
        <w:t>a mesačný SEO report</w:t>
      </w:r>
      <w:r w:rsidR="00455ED2">
        <w:rPr>
          <w:b/>
          <w:bCs/>
        </w:rPr>
        <w:t>,</w:t>
      </w:r>
    </w:p>
    <w:p w14:paraId="7379ABD4" w14:textId="060E9618" w:rsidR="008A6FF7" w:rsidRDefault="00455ED2" w:rsidP="008A6FF7">
      <w:pPr>
        <w:pStyle w:val="Odsekzoznamu"/>
        <w:numPr>
          <w:ilvl w:val="0"/>
          <w:numId w:val="8"/>
        </w:numPr>
        <w:ind w:left="284" w:hanging="284"/>
        <w:jc w:val="both"/>
      </w:pPr>
      <w:r>
        <w:rPr>
          <w:b/>
          <w:bCs/>
        </w:rPr>
        <w:t>o</w:t>
      </w:r>
      <w:r w:rsidR="00EE226D" w:rsidRPr="00917FF3">
        <w:rPr>
          <w:b/>
          <w:bCs/>
        </w:rPr>
        <w:t>ptimalizácia web portálu (K)NSS SR</w:t>
      </w:r>
      <w:r w:rsidR="008A6FF7">
        <w:t xml:space="preserve"> </w:t>
      </w:r>
      <w:r w:rsidR="00EE226D">
        <w:t>tak</w:t>
      </w:r>
      <w:r w:rsidR="0010551B">
        <w:t>,</w:t>
      </w:r>
      <w:r w:rsidR="00EE226D">
        <w:t xml:space="preserve"> aby </w:t>
      </w:r>
      <w:r w:rsidR="003B214C">
        <w:t xml:space="preserve">výsledky </w:t>
      </w:r>
      <w:hyperlink r:id="rId23" w:history="1">
        <w:r w:rsidR="00D25139" w:rsidRPr="00F035F7">
          <w:rPr>
            <w:rStyle w:val="Hypertextovprepojenie"/>
          </w:rPr>
          <w:t>https://pagespeed.web.dev/</w:t>
        </w:r>
      </w:hyperlink>
      <w:r w:rsidR="00D25139">
        <w:t xml:space="preserve"> </w:t>
      </w:r>
      <w:r w:rsidR="008A6FF7">
        <w:t xml:space="preserve">– </w:t>
      </w:r>
      <w:r w:rsidR="003B214C">
        <w:t>dosahovali min</w:t>
      </w:r>
      <w:r w:rsidR="001F6510">
        <w:t>im</w:t>
      </w:r>
      <w:r w:rsidR="003B214C">
        <w:t>álne nasledovné hodnoty</w:t>
      </w:r>
      <w:r w:rsidR="008A6FF7">
        <w:t>:</w:t>
      </w:r>
    </w:p>
    <w:p w14:paraId="1DC1C7F9" w14:textId="71D70B76" w:rsidR="008A6FF7" w:rsidRPr="001468B6" w:rsidRDefault="00A64F98" w:rsidP="00455ED2">
      <w:pPr>
        <w:pStyle w:val="Odsekzoznamu"/>
        <w:numPr>
          <w:ilvl w:val="0"/>
          <w:numId w:val="34"/>
        </w:numPr>
        <w:jc w:val="both"/>
      </w:pPr>
      <w:r>
        <w:t>v</w:t>
      </w:r>
      <w:r w:rsidR="008A6FF7" w:rsidRPr="001468B6">
        <w:t xml:space="preserve">ýkonnosť 80 bodov </w:t>
      </w:r>
      <w:r w:rsidR="00AF6F1B" w:rsidRPr="001468B6">
        <w:t>–</w:t>
      </w:r>
      <w:r w:rsidR="008A6FF7" w:rsidRPr="001468B6">
        <w:t xml:space="preserve"> mobilná verzia i</w:t>
      </w:r>
      <w:r w:rsidR="00820775" w:rsidRPr="001468B6">
        <w:t> </w:t>
      </w:r>
      <w:r w:rsidR="008A6FF7" w:rsidRPr="001468B6">
        <w:t>desktop</w:t>
      </w:r>
      <w:r w:rsidR="00820775" w:rsidRPr="001468B6">
        <w:t>,</w:t>
      </w:r>
    </w:p>
    <w:p w14:paraId="2E215AEC" w14:textId="58828FC5" w:rsidR="008A6FF7" w:rsidRPr="001468B6" w:rsidRDefault="00A64F98" w:rsidP="00455ED2">
      <w:pPr>
        <w:pStyle w:val="Odsekzoznamu"/>
        <w:numPr>
          <w:ilvl w:val="0"/>
          <w:numId w:val="34"/>
        </w:numPr>
        <w:jc w:val="both"/>
      </w:pPr>
      <w:r>
        <w:t>d</w:t>
      </w:r>
      <w:r w:rsidR="008A6FF7" w:rsidRPr="001468B6">
        <w:t>ostupnosť 85 bodov – mobilná verzia i</w:t>
      </w:r>
      <w:r w:rsidR="00820775" w:rsidRPr="001468B6">
        <w:t> </w:t>
      </w:r>
      <w:r w:rsidR="008A6FF7" w:rsidRPr="001468B6">
        <w:t>desktop</w:t>
      </w:r>
      <w:r w:rsidR="00820775" w:rsidRPr="001468B6">
        <w:t>,</w:t>
      </w:r>
    </w:p>
    <w:p w14:paraId="50A9E3CE" w14:textId="5ACF21FD" w:rsidR="008A6FF7" w:rsidRPr="001468B6" w:rsidRDefault="00A64F98" w:rsidP="00455ED2">
      <w:pPr>
        <w:pStyle w:val="Odsekzoznamu"/>
        <w:numPr>
          <w:ilvl w:val="0"/>
          <w:numId w:val="34"/>
        </w:numPr>
        <w:jc w:val="both"/>
      </w:pPr>
      <w:r>
        <w:t>o</w:t>
      </w:r>
      <w:r w:rsidR="008A6FF7" w:rsidRPr="001468B6">
        <w:t>svedčené postupy 100 bodov – mobilná i</w:t>
      </w:r>
      <w:r w:rsidR="00820775" w:rsidRPr="001468B6">
        <w:t> </w:t>
      </w:r>
      <w:r w:rsidR="008A6FF7" w:rsidRPr="001468B6">
        <w:t>desktop</w:t>
      </w:r>
      <w:r w:rsidR="00820775" w:rsidRPr="001468B6">
        <w:t>,</w:t>
      </w:r>
    </w:p>
    <w:p w14:paraId="4FD580C7" w14:textId="772ECABD" w:rsidR="00105756" w:rsidRPr="001468B6" w:rsidRDefault="008A6FF7" w:rsidP="00455ED2">
      <w:pPr>
        <w:pStyle w:val="Odsekzoznamu"/>
        <w:numPr>
          <w:ilvl w:val="0"/>
          <w:numId w:val="34"/>
        </w:numPr>
        <w:jc w:val="both"/>
      </w:pPr>
      <w:r w:rsidRPr="001468B6">
        <w:t>SEO 95 bodov – mobilná i desktop verzia</w:t>
      </w:r>
      <w:r w:rsidR="00593757">
        <w:t>,</w:t>
      </w:r>
    </w:p>
    <w:p w14:paraId="6098177E" w14:textId="026E8720" w:rsidR="00442C24" w:rsidRPr="00EE22E2" w:rsidRDefault="00094D42" w:rsidP="008A23F9">
      <w:pPr>
        <w:pStyle w:val="Odsekzoznamu"/>
        <w:numPr>
          <w:ilvl w:val="0"/>
          <w:numId w:val="8"/>
        </w:numPr>
        <w:ind w:left="284" w:hanging="284"/>
        <w:jc w:val="both"/>
      </w:pPr>
      <w:r w:rsidRPr="00917FF3">
        <w:rPr>
          <w:b/>
          <w:bCs/>
        </w:rPr>
        <w:t>1</w:t>
      </w:r>
      <w:r w:rsidR="00442C24" w:rsidRPr="00917FF3">
        <w:rPr>
          <w:b/>
          <w:bCs/>
        </w:rPr>
        <w:t xml:space="preserve"> človekodeň na </w:t>
      </w:r>
      <w:r w:rsidR="008557C1" w:rsidRPr="00917FF3">
        <w:rPr>
          <w:b/>
          <w:bCs/>
        </w:rPr>
        <w:t>potrebné úpravy</w:t>
      </w:r>
      <w:r w:rsidR="008557C1">
        <w:t xml:space="preserve"> </w:t>
      </w:r>
      <w:r w:rsidR="00442C24" w:rsidRPr="00EE22E2">
        <w:t>v</w:t>
      </w:r>
      <w:r w:rsidR="006E064D">
        <w:t> kóde web portálu (K)NSS SR, konzultácie</w:t>
      </w:r>
      <w:r w:rsidR="0032086D">
        <w:t xml:space="preserve"> alebo zapracovanie nových funkcionalít </w:t>
      </w:r>
      <w:r w:rsidR="00B90A5C">
        <w:t xml:space="preserve">v </w:t>
      </w:r>
      <w:r w:rsidR="00442C24" w:rsidRPr="00EE22E2">
        <w:t>cene mesačného paušálu  (tieto služby sú mimo služieb servisnej podpory – správy incidentov / problémov a nasadzovania nových verzií popísaných vyššie)</w:t>
      </w:r>
      <w:r w:rsidR="006C7E88">
        <w:t>,</w:t>
      </w:r>
    </w:p>
    <w:p w14:paraId="45CA352F" w14:textId="44F25688" w:rsidR="00442C24" w:rsidRPr="00EE22E2" w:rsidRDefault="006C7E88" w:rsidP="008A23F9">
      <w:pPr>
        <w:pStyle w:val="Odsekzoznamu"/>
        <w:numPr>
          <w:ilvl w:val="0"/>
          <w:numId w:val="8"/>
        </w:numPr>
        <w:ind w:left="284" w:hanging="284"/>
        <w:jc w:val="both"/>
      </w:pPr>
      <w:r>
        <w:t>r</w:t>
      </w:r>
      <w:r w:rsidR="00442C24" w:rsidRPr="00EE22E2">
        <w:t>eakčné časy na služby zahrnuté v mesačnom paušále sú v rámci 9/5 (pracovné dni od 8:00 hod. do 17:00 hod.)</w:t>
      </w:r>
      <w:r w:rsidR="00ED00A4">
        <w:t>.</w:t>
      </w:r>
    </w:p>
    <w:p w14:paraId="796721F0" w14:textId="77777777" w:rsidR="00442C24" w:rsidRDefault="00442C24" w:rsidP="006B472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4230A29" w14:textId="77777777" w:rsidR="00856222" w:rsidRPr="00EE22E2" w:rsidRDefault="00856222" w:rsidP="006B472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48DFA8A" w14:textId="4ACFF0B4" w:rsidR="00442C24" w:rsidRPr="00EE22E2" w:rsidRDefault="00856222" w:rsidP="006B4722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2/ </w:t>
      </w:r>
      <w:r w:rsidR="00442C24" w:rsidRPr="00EE22E2">
        <w:rPr>
          <w:rFonts w:ascii="Times New Roman" w:hAnsi="Times New Roman" w:cs="Times New Roman"/>
          <w:b/>
          <w:bCs/>
          <w:sz w:val="24"/>
          <w:szCs w:val="24"/>
        </w:rPr>
        <w:t>Podporné služby na vyžiadanie nezahrnuté v mesačnej paušálnej odmene (objednávkové služby)</w:t>
      </w:r>
    </w:p>
    <w:p w14:paraId="55D12778" w14:textId="77777777" w:rsidR="00442C24" w:rsidRPr="00EE22E2" w:rsidRDefault="00442C24" w:rsidP="00442C24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53E40E4B" w14:textId="21F1C75C" w:rsidR="00442C24" w:rsidRPr="00EE22E2" w:rsidRDefault="00442C24" w:rsidP="00442C24">
      <w:pPr>
        <w:pStyle w:val="xmsonormal"/>
        <w:jc w:val="both"/>
        <w:rPr>
          <w:rFonts w:ascii="Times New Roman" w:hAnsi="Times New Roman"/>
          <w:color w:val="000000"/>
          <w:sz w:val="24"/>
          <w:szCs w:val="24"/>
        </w:rPr>
      </w:pPr>
      <w:r w:rsidRPr="00EE22E2">
        <w:rPr>
          <w:rFonts w:ascii="Times New Roman" w:hAnsi="Times New Roman"/>
          <w:color w:val="000000"/>
          <w:sz w:val="24"/>
          <w:szCs w:val="24"/>
        </w:rPr>
        <w:t xml:space="preserve">Počet rozvojových človekodní na celé obdobie </w:t>
      </w:r>
      <w:r w:rsidR="00094D42">
        <w:rPr>
          <w:rFonts w:ascii="Times New Roman" w:hAnsi="Times New Roman"/>
          <w:color w:val="000000"/>
          <w:sz w:val="24"/>
          <w:szCs w:val="24"/>
        </w:rPr>
        <w:t>36</w:t>
      </w:r>
      <w:r w:rsidRPr="00EE22E2">
        <w:rPr>
          <w:rFonts w:ascii="Times New Roman" w:hAnsi="Times New Roman"/>
          <w:color w:val="000000"/>
          <w:sz w:val="24"/>
          <w:szCs w:val="24"/>
        </w:rPr>
        <w:t xml:space="preserve"> mesiacov je maximálne </w:t>
      </w:r>
      <w:r w:rsidR="00EF73E3">
        <w:rPr>
          <w:rFonts w:ascii="Times New Roman" w:hAnsi="Times New Roman"/>
          <w:color w:val="000000"/>
          <w:sz w:val="24"/>
          <w:szCs w:val="24"/>
        </w:rPr>
        <w:t>4</w:t>
      </w:r>
      <w:r w:rsidRPr="00EE22E2">
        <w:rPr>
          <w:rFonts w:ascii="Times New Roman" w:hAnsi="Times New Roman"/>
          <w:color w:val="000000"/>
          <w:sz w:val="24"/>
          <w:szCs w:val="24"/>
        </w:rPr>
        <w:t>0, uvedené služby budú čerpané podľa potreby obstarávateľa</w:t>
      </w:r>
      <w:r w:rsidR="00A014B2" w:rsidRPr="00EE22E2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="002D4FAC" w:rsidRPr="00EE22E2">
        <w:rPr>
          <w:rFonts w:ascii="Times New Roman" w:hAnsi="Times New Roman"/>
          <w:color w:val="000000"/>
          <w:sz w:val="24"/>
          <w:szCs w:val="24"/>
        </w:rPr>
        <w:t>v prípade, že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 xml:space="preserve"> taká potreba nenastane</w:t>
      </w:r>
      <w:r w:rsidR="002D4FAC" w:rsidRPr="00EE22E2">
        <w:rPr>
          <w:rFonts w:ascii="Times New Roman" w:hAnsi="Times New Roman"/>
          <w:color w:val="000000"/>
          <w:sz w:val="24"/>
          <w:szCs w:val="24"/>
        </w:rPr>
        <w:t>,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 xml:space="preserve"> neobjednajú sa</w:t>
      </w:r>
      <w:r w:rsidR="00A014B2" w:rsidRPr="00EE22E2">
        <w:rPr>
          <w:rFonts w:ascii="Times New Roman" w:hAnsi="Times New Roman"/>
          <w:color w:val="000000"/>
          <w:sz w:val="24"/>
          <w:szCs w:val="24"/>
        </w:rPr>
        <w:t>)</w:t>
      </w:r>
      <w:r w:rsidR="00C86B3A" w:rsidRPr="00EE22E2">
        <w:rPr>
          <w:rFonts w:ascii="Times New Roman" w:hAnsi="Times New Roman"/>
          <w:color w:val="000000"/>
          <w:sz w:val="24"/>
          <w:szCs w:val="24"/>
        </w:rPr>
        <w:t>.</w:t>
      </w:r>
    </w:p>
    <w:p w14:paraId="6F053C11" w14:textId="77777777" w:rsidR="00442C24" w:rsidRPr="00EE22E2" w:rsidRDefault="00442C24" w:rsidP="00442C24">
      <w:pPr>
        <w:pStyle w:val="xmsonormal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6DE5CCD" w14:textId="51425230" w:rsidR="00442C24" w:rsidRPr="00EE22E2" w:rsidRDefault="00442C24" w:rsidP="00442C24">
      <w:pPr>
        <w:pStyle w:val="xmsonormal"/>
        <w:rPr>
          <w:rFonts w:ascii="Times New Roman" w:hAnsi="Times New Roman"/>
          <w:color w:val="000000"/>
          <w:sz w:val="24"/>
          <w:szCs w:val="24"/>
          <w:u w:val="single"/>
        </w:rPr>
      </w:pPr>
      <w:r w:rsidRPr="00EE22E2">
        <w:rPr>
          <w:rFonts w:ascii="Times New Roman" w:hAnsi="Times New Roman"/>
          <w:color w:val="000000"/>
          <w:sz w:val="24"/>
          <w:szCs w:val="24"/>
          <w:u w:val="single"/>
        </w:rPr>
        <w:t xml:space="preserve">Uvedené služby </w:t>
      </w:r>
      <w:r w:rsidR="00A722DC" w:rsidRPr="00EA5C87">
        <w:rPr>
          <w:rFonts w:ascii="Times New Roman" w:hAnsi="Times New Roman"/>
          <w:color w:val="000000"/>
          <w:sz w:val="24"/>
          <w:szCs w:val="24"/>
          <w:u w:val="single"/>
        </w:rPr>
        <w:t>zahŕňajú</w:t>
      </w:r>
      <w:r w:rsidRPr="00EE22E2">
        <w:rPr>
          <w:rFonts w:ascii="Times New Roman" w:hAnsi="Times New Roman"/>
          <w:color w:val="000000"/>
          <w:sz w:val="24"/>
          <w:szCs w:val="24"/>
          <w:u w:val="single"/>
        </w:rPr>
        <w:t xml:space="preserve">: </w:t>
      </w:r>
    </w:p>
    <w:p w14:paraId="0B9AEB6F" w14:textId="77777777" w:rsidR="00442C24" w:rsidRPr="00EE22E2" w:rsidRDefault="00442C24" w:rsidP="00442C24">
      <w:pPr>
        <w:pStyle w:val="xmsonormal"/>
        <w:ind w:left="284" w:hanging="284"/>
        <w:rPr>
          <w:rFonts w:ascii="Times New Roman" w:hAnsi="Times New Roman"/>
          <w:color w:val="000000"/>
          <w:sz w:val="24"/>
          <w:szCs w:val="24"/>
        </w:rPr>
      </w:pPr>
    </w:p>
    <w:p w14:paraId="5146B553" w14:textId="60E9BB66" w:rsidR="00442C24" w:rsidRPr="00EE22E2" w:rsidRDefault="006C7E88" w:rsidP="008A23F9">
      <w:pPr>
        <w:pStyle w:val="xmsonormal"/>
        <w:numPr>
          <w:ilvl w:val="0"/>
          <w:numId w:val="9"/>
        </w:numPr>
        <w:ind w:left="284" w:hanging="284"/>
        <w:jc w:val="both"/>
        <w:rPr>
          <w:rFonts w:ascii="Times New Roman" w:hAnsi="Times New Roman"/>
          <w:color w:val="1F497D"/>
          <w:sz w:val="24"/>
          <w:szCs w:val="24"/>
        </w:rPr>
      </w:pPr>
      <w:r>
        <w:rPr>
          <w:rFonts w:ascii="Times New Roman" w:hAnsi="Times New Roman"/>
          <w:b/>
          <w:bCs/>
          <w:color w:val="000000"/>
          <w:sz w:val="24"/>
          <w:szCs w:val="24"/>
        </w:rPr>
        <w:t>k</w:t>
      </w:r>
      <w:r w:rsidR="00442C24" w:rsidRPr="00C64A72">
        <w:rPr>
          <w:rFonts w:ascii="Times New Roman" w:hAnsi="Times New Roman"/>
          <w:b/>
          <w:bCs/>
          <w:color w:val="000000"/>
          <w:sz w:val="24"/>
          <w:szCs w:val="24"/>
        </w:rPr>
        <w:t>onzultácie</w:t>
      </w:r>
      <w:r w:rsidR="00442C24" w:rsidRPr="00EE22E2">
        <w:rPr>
          <w:rFonts w:ascii="Times New Roman" w:hAnsi="Times New Roman"/>
          <w:color w:val="000000"/>
          <w:sz w:val="24"/>
          <w:szCs w:val="24"/>
        </w:rPr>
        <w:t xml:space="preserve"> o možnostiach dodaného riešenia, jeho nastavení</w:t>
      </w:r>
      <w:r w:rsidR="0090534A">
        <w:rPr>
          <w:rFonts w:ascii="Times New Roman" w:hAnsi="Times New Roman"/>
          <w:color w:val="000000"/>
          <w:sz w:val="24"/>
          <w:szCs w:val="24"/>
        </w:rPr>
        <w:t xml:space="preserve"> a</w:t>
      </w:r>
      <w:r w:rsidR="00442C24" w:rsidRPr="00EE22E2">
        <w:rPr>
          <w:rFonts w:ascii="Times New Roman" w:hAnsi="Times New Roman"/>
          <w:color w:val="000000"/>
          <w:sz w:val="24"/>
          <w:szCs w:val="24"/>
        </w:rPr>
        <w:t xml:space="preserve"> možnom rozšíren</w:t>
      </w:r>
      <w:r w:rsidR="0090534A">
        <w:rPr>
          <w:rFonts w:ascii="Times New Roman" w:hAnsi="Times New Roman"/>
          <w:color w:val="000000"/>
          <w:sz w:val="24"/>
          <w:szCs w:val="24"/>
        </w:rPr>
        <w:t>í</w:t>
      </w:r>
      <w:r>
        <w:rPr>
          <w:rFonts w:ascii="Times New Roman" w:hAnsi="Times New Roman"/>
          <w:color w:val="000000"/>
          <w:sz w:val="24"/>
          <w:szCs w:val="24"/>
        </w:rPr>
        <w:t>,</w:t>
      </w:r>
    </w:p>
    <w:p w14:paraId="20A70D3E" w14:textId="1CD786FD" w:rsidR="00442C24" w:rsidRPr="00EE22E2" w:rsidRDefault="006C7E88" w:rsidP="008A23F9">
      <w:pPr>
        <w:pStyle w:val="xmsonormal"/>
        <w:numPr>
          <w:ilvl w:val="0"/>
          <w:numId w:val="9"/>
        </w:numPr>
        <w:ind w:left="284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š</w:t>
      </w:r>
      <w:r w:rsidR="00442C24" w:rsidRPr="00C64A72">
        <w:rPr>
          <w:rFonts w:ascii="Times New Roman" w:hAnsi="Times New Roman"/>
          <w:b/>
          <w:bCs/>
          <w:sz w:val="24"/>
          <w:szCs w:val="24"/>
        </w:rPr>
        <w:t>kolenia</w:t>
      </w:r>
      <w:r w:rsidR="00442C24" w:rsidRPr="00EE22E2">
        <w:rPr>
          <w:rFonts w:ascii="Times New Roman" w:hAnsi="Times New Roman"/>
          <w:sz w:val="24"/>
          <w:szCs w:val="24"/>
        </w:rPr>
        <w:t xml:space="preserve"> administrácie a práce so systémom, prípadne preškoľovanie</w:t>
      </w:r>
      <w:r>
        <w:rPr>
          <w:rFonts w:ascii="Times New Roman" w:hAnsi="Times New Roman"/>
          <w:sz w:val="24"/>
          <w:szCs w:val="24"/>
        </w:rPr>
        <w:t>,</w:t>
      </w:r>
    </w:p>
    <w:p w14:paraId="43B3C011" w14:textId="505EE953" w:rsidR="00442C24" w:rsidRPr="00EE22E2" w:rsidRDefault="006C7E88" w:rsidP="008A23F9">
      <w:pPr>
        <w:pStyle w:val="xmsonormal"/>
        <w:numPr>
          <w:ilvl w:val="1"/>
          <w:numId w:val="9"/>
        </w:numPr>
        <w:ind w:left="284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</w:t>
      </w:r>
      <w:r w:rsidR="00D717F1" w:rsidRPr="00C64A72">
        <w:rPr>
          <w:rFonts w:ascii="Times New Roman" w:hAnsi="Times New Roman"/>
          <w:b/>
          <w:bCs/>
          <w:sz w:val="24"/>
          <w:szCs w:val="24"/>
        </w:rPr>
        <w:t>rogramátorské práce</w:t>
      </w:r>
      <w:r w:rsidR="00D717F1">
        <w:rPr>
          <w:rFonts w:ascii="Times New Roman" w:hAnsi="Times New Roman"/>
          <w:sz w:val="24"/>
          <w:szCs w:val="24"/>
        </w:rPr>
        <w:t xml:space="preserve"> na </w:t>
      </w:r>
      <w:r w:rsidR="00E60FE6">
        <w:rPr>
          <w:rFonts w:ascii="Times New Roman" w:hAnsi="Times New Roman"/>
          <w:sz w:val="24"/>
          <w:szCs w:val="24"/>
        </w:rPr>
        <w:t>web portáli (K)NSS SR, podľa potrieb obstarávateľa – doplnenie nových alebo úprav</w:t>
      </w:r>
      <w:r w:rsidR="00AB0E79">
        <w:rPr>
          <w:rFonts w:ascii="Times New Roman" w:hAnsi="Times New Roman"/>
          <w:sz w:val="24"/>
          <w:szCs w:val="24"/>
        </w:rPr>
        <w:t>a</w:t>
      </w:r>
      <w:r w:rsidR="00E60FE6">
        <w:rPr>
          <w:rFonts w:ascii="Times New Roman" w:hAnsi="Times New Roman"/>
          <w:sz w:val="24"/>
          <w:szCs w:val="24"/>
        </w:rPr>
        <w:t xml:space="preserve"> pôvodných funkcionalít,</w:t>
      </w:r>
      <w:r w:rsidR="00996706">
        <w:rPr>
          <w:rFonts w:ascii="Times New Roman" w:hAnsi="Times New Roman"/>
          <w:sz w:val="24"/>
          <w:szCs w:val="24"/>
        </w:rPr>
        <w:t xml:space="preserve"> zapracovanie nových požiadaviek (K)NSS SR</w:t>
      </w:r>
      <w:r>
        <w:rPr>
          <w:rFonts w:ascii="Times New Roman" w:hAnsi="Times New Roman"/>
          <w:sz w:val="24"/>
          <w:szCs w:val="24"/>
        </w:rPr>
        <w:t>,</w:t>
      </w:r>
    </w:p>
    <w:p w14:paraId="61DC1D06" w14:textId="73EC1E69" w:rsidR="00442C24" w:rsidRPr="00EE22E2" w:rsidRDefault="006C7E88" w:rsidP="008A23F9">
      <w:pPr>
        <w:pStyle w:val="Odsekzoznamu"/>
        <w:numPr>
          <w:ilvl w:val="0"/>
          <w:numId w:val="9"/>
        </w:numPr>
        <w:ind w:left="284" w:hanging="284"/>
        <w:jc w:val="both"/>
      </w:pPr>
      <w:r>
        <w:t>r</w:t>
      </w:r>
      <w:r w:rsidR="00442C24" w:rsidRPr="00EE22E2">
        <w:t>eakčné časy na objednávkové služby sú v rámci 9/5 (pracovné dni od 8:00 hod. do</w:t>
      </w:r>
      <w:r w:rsidR="00694274">
        <w:t xml:space="preserve"> </w:t>
      </w:r>
      <w:r w:rsidR="00442C24" w:rsidRPr="00EE22E2">
        <w:t>17:00 hod.)</w:t>
      </w:r>
      <w:r>
        <w:t>,</w:t>
      </w:r>
    </w:p>
    <w:p w14:paraId="545248A5" w14:textId="0DB38747" w:rsidR="00442C24" w:rsidRPr="00EE22E2" w:rsidRDefault="006C7E88" w:rsidP="008A23F9">
      <w:pPr>
        <w:pStyle w:val="Odsekzoznamu"/>
        <w:numPr>
          <w:ilvl w:val="0"/>
          <w:numId w:val="9"/>
        </w:numPr>
        <w:ind w:left="284" w:hanging="284"/>
        <w:jc w:val="both"/>
      </w:pPr>
      <w:r>
        <w:t>r</w:t>
      </w:r>
      <w:r w:rsidR="00442C24" w:rsidRPr="00EE22E2">
        <w:t>ozsah služieb bude dohodnutý a schválený obomi stranami ešte pred ich objednaním.</w:t>
      </w:r>
    </w:p>
    <w:p w14:paraId="73B9B722" w14:textId="77777777" w:rsidR="00442C24" w:rsidRPr="00EE22E2" w:rsidRDefault="00442C24" w:rsidP="00442C24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6B38159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1F75FFB0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CDEB9F0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578FEC1A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476178F6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16A5534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67536B94" w14:textId="77777777" w:rsidR="00442C24" w:rsidRPr="00EE22E2" w:rsidRDefault="00442C24" w:rsidP="00442C2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652F5BF" w14:textId="59B68F0F" w:rsidR="009B3AE0" w:rsidRDefault="009B3AE0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C5CFB6E" w14:textId="11711C00" w:rsidR="000E6646" w:rsidRPr="00EE22E2" w:rsidRDefault="000E6646" w:rsidP="00AB7CD4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EE22E2">
        <w:rPr>
          <w:rFonts w:ascii="Times New Roman" w:hAnsi="Times New Roman" w:cs="Times New Roman"/>
          <w:b/>
          <w:sz w:val="24"/>
          <w:szCs w:val="24"/>
        </w:rPr>
        <w:lastRenderedPageBreak/>
        <w:t xml:space="preserve">Príloha </w:t>
      </w:r>
      <w:r w:rsidR="003F5C40" w:rsidRPr="00EE22E2">
        <w:rPr>
          <w:rFonts w:ascii="Times New Roman" w:hAnsi="Times New Roman" w:cs="Times New Roman"/>
          <w:b/>
          <w:sz w:val="24"/>
          <w:szCs w:val="24"/>
        </w:rPr>
        <w:t>č.</w:t>
      </w:r>
      <w:r w:rsidR="00E44BE7" w:rsidRPr="00EE22E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B7CD4">
        <w:rPr>
          <w:rFonts w:ascii="Times New Roman" w:hAnsi="Times New Roman" w:cs="Times New Roman"/>
          <w:b/>
          <w:sz w:val="24"/>
          <w:szCs w:val="24"/>
        </w:rPr>
        <w:t>2</w:t>
      </w:r>
      <w:r w:rsidR="00452C5F" w:rsidRPr="00EE22E2">
        <w:rPr>
          <w:rFonts w:ascii="Times New Roman" w:hAnsi="Times New Roman" w:cs="Times New Roman"/>
          <w:b/>
          <w:sz w:val="24"/>
          <w:szCs w:val="24"/>
        </w:rPr>
        <w:t xml:space="preserve"> výzvy</w:t>
      </w:r>
    </w:p>
    <w:p w14:paraId="03901603" w14:textId="77777777" w:rsidR="00694274" w:rsidRDefault="00694274" w:rsidP="002740A8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7B19E46A" w14:textId="24DE69DD" w:rsidR="002740A8" w:rsidRPr="004C579C" w:rsidRDefault="002740A8" w:rsidP="002740A8">
      <w:pPr>
        <w:spacing w:after="0" w:line="240" w:lineRule="auto"/>
        <w:jc w:val="center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NÁVRH 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INDIKATÍVNEJ CENOVEJ PONUKY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2B5CB177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1E10FEEB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Obchodné meno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hospodárskeho subjektu:   ...........................................................                      </w:t>
      </w:r>
    </w:p>
    <w:p w14:paraId="0D104B4D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Adresa</w:t>
      </w:r>
      <w:r w:rsidRPr="00AF32C9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>hospodárskeho subjektu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:                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...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........................................................ </w:t>
      </w:r>
    </w:p>
    <w:p w14:paraId="452578DA" w14:textId="77777777" w:rsidR="002740A8" w:rsidRPr="004C579C" w:rsidRDefault="002740A8" w:rsidP="002740A8">
      <w:pPr>
        <w:spacing w:after="0" w:line="240" w:lineRule="auto"/>
        <w:ind w:firstLine="3540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. </w:t>
      </w:r>
    </w:p>
    <w:p w14:paraId="499A1FA8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IČO:</w:t>
      </w:r>
      <w:r w:rsidRPr="004C579C">
        <w:rPr>
          <w:rFonts w:ascii="Calibri" w:eastAsia="Times New Roman" w:hAnsi="Calibri" w:cs="Calibri"/>
          <w:sz w:val="24"/>
          <w:szCs w:val="24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 </w:t>
      </w:r>
    </w:p>
    <w:p w14:paraId="38BD4F6A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DIČ: </w:t>
      </w:r>
      <w:r w:rsidRPr="004C579C">
        <w:rPr>
          <w:rFonts w:ascii="Calibri" w:eastAsia="Times New Roman" w:hAnsi="Calibri" w:cs="Calibri"/>
          <w:sz w:val="24"/>
          <w:szCs w:val="24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Calibri" w:eastAsia="Times New Roman" w:hAnsi="Calibri" w:cs="Calibri"/>
          <w:lang w:eastAsia="sk-SK"/>
        </w:rPr>
        <w:tab/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     </w:t>
      </w: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 </w:t>
      </w:r>
    </w:p>
    <w:p w14:paraId="519C781D" w14:textId="77777777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7AB8CBDF" w14:textId="28F7BD22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Rozpis položiek č. 1 </w:t>
      </w:r>
      <w:r w:rsidR="00EE6D49" w:rsidRPr="00EE6D49">
        <w:t>–</w:t>
      </w: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  </w:t>
      </w:r>
      <w:r w:rsidR="00AC56DF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d</w:t>
      </w: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efinované služby </w:t>
      </w:r>
      <w:r w:rsidR="00AC56DF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web portálu (K)NSS SR</w:t>
      </w: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973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0"/>
        <w:gridCol w:w="709"/>
        <w:gridCol w:w="1276"/>
        <w:gridCol w:w="1559"/>
        <w:gridCol w:w="1516"/>
      </w:tblGrid>
      <w:tr w:rsidR="002740A8" w:rsidRPr="004C579C" w14:paraId="1B0D7D73" w14:textId="77777777" w:rsidTr="00EE6D49">
        <w:trPr>
          <w:trHeight w:val="450"/>
        </w:trPr>
        <w:tc>
          <w:tcPr>
            <w:tcW w:w="4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1E7213F6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19749837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Počet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29003346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Merná jednotka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14:paraId="07BBCE3D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Jednotková cena  v eur bez DPH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14:paraId="4AE3AA6A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sk-SK"/>
              </w:rPr>
              <w:t>Celková cena v eur bez DPH</w:t>
            </w: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0BF9A737" w14:textId="77777777" w:rsidTr="00EE6D49">
        <w:trPr>
          <w:trHeight w:val="330"/>
        </w:trPr>
        <w:tc>
          <w:tcPr>
            <w:tcW w:w="4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FB3308" w14:textId="7AE7FE7F" w:rsidR="002740A8" w:rsidRPr="004C579C" w:rsidRDefault="00A127DC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127D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Analýza súčasného stavu a príprava grafických návrhov</w:t>
            </w:r>
          </w:p>
        </w:tc>
        <w:tc>
          <w:tcPr>
            <w:tcW w:w="7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FE1A893" w14:textId="6965199B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F0CF41C" w14:textId="669441DF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FD8E71" w14:textId="77777777" w:rsidR="002740A8" w:rsidRPr="004C579C" w:rsidRDefault="002740A8" w:rsidP="00863D90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04E6EB2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BFDDB9B" w14:textId="77777777" w:rsidTr="00EE6D49">
        <w:trPr>
          <w:trHeight w:val="405"/>
        </w:trPr>
        <w:tc>
          <w:tcPr>
            <w:tcW w:w="46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90A8E6" w14:textId="29930B91" w:rsidR="002740A8" w:rsidRPr="004C579C" w:rsidRDefault="00A127DC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127D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ríprava infraštruktúry a CMS nového web</w:t>
            </w:r>
            <w:r w:rsidR="00EE6D49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 portálu</w:t>
            </w:r>
          </w:p>
        </w:tc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FAC30B5" w14:textId="60AFFDCC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D56F96" w14:textId="5AA869A1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26B38B" w14:textId="77777777" w:rsidR="002740A8" w:rsidRPr="004C579C" w:rsidRDefault="002740A8" w:rsidP="00863D90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5C2C49F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57123ED" w14:textId="77777777" w:rsidTr="00EE6D49">
        <w:trPr>
          <w:trHeight w:val="405"/>
        </w:trPr>
        <w:tc>
          <w:tcPr>
            <w:tcW w:w="46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4DEACF7" w14:textId="2D74DC12" w:rsidR="002740A8" w:rsidRPr="004C579C" w:rsidRDefault="00A127DC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127D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Migrácia obsahu zo starého web portálu a tvorba nového obsahu web portálu (K)NSS S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D9E4989" w14:textId="09E91C42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C77E364" w14:textId="4EEDD07D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5B25E8" w14:textId="77777777" w:rsidR="002740A8" w:rsidRPr="004C579C" w:rsidRDefault="002740A8" w:rsidP="00863D90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9CA000F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5EC0A30" w14:textId="77777777" w:rsidTr="00EE6D49">
        <w:trPr>
          <w:trHeight w:val="405"/>
        </w:trPr>
        <w:tc>
          <w:tcPr>
            <w:tcW w:w="46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7C2B31" w14:textId="51C25988" w:rsidR="002740A8" w:rsidRPr="004C579C" w:rsidRDefault="00A127DC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127D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Automatizované zverejňovanie objednávok a faktú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91C672" w14:textId="14643450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17706D6" w14:textId="63379FED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E4E30A8" w14:textId="77777777" w:rsidR="002740A8" w:rsidRPr="004C579C" w:rsidRDefault="002740A8" w:rsidP="00863D90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AD92F7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18FCB9D0" w14:textId="77777777" w:rsidTr="00EE6D49">
        <w:trPr>
          <w:trHeight w:val="405"/>
        </w:trPr>
        <w:tc>
          <w:tcPr>
            <w:tcW w:w="46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B4FA20A" w14:textId="0A1F5C26" w:rsidR="002740A8" w:rsidRPr="004C579C" w:rsidRDefault="00A127DC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A127D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Vyhľadávanie rozhodnutí – využitie nového rest AP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90821DC" w14:textId="67FF3025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07F905" w14:textId="43E6EE9B" w:rsidR="002740A8" w:rsidRPr="004C579C" w:rsidRDefault="002740A8" w:rsidP="00A70DB1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Súbo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4E917A5" w14:textId="77777777" w:rsidR="002740A8" w:rsidRPr="004C579C" w:rsidRDefault="002740A8" w:rsidP="00863D90">
            <w:pPr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D3D052F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EC1B7ED" w14:textId="77777777" w:rsidTr="00EE6D49">
        <w:trPr>
          <w:trHeight w:val="405"/>
        </w:trPr>
        <w:tc>
          <w:tcPr>
            <w:tcW w:w="6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711CF5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Cena celkom za predmet zákazky spolu v eur bez DPH 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870A5EA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499E3B7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5AF4A13" w14:textId="77777777" w:rsidTr="00EE6D49">
        <w:trPr>
          <w:trHeight w:val="420"/>
        </w:trPr>
        <w:tc>
          <w:tcPr>
            <w:tcW w:w="6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8B9CDC5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DPH v eur 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17F420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0FD6F9B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301638D" w14:textId="77777777" w:rsidTr="00EE6D49">
        <w:trPr>
          <w:trHeight w:val="405"/>
        </w:trPr>
        <w:tc>
          <w:tcPr>
            <w:tcW w:w="66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B9A0A8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Cena celkom za predmet zákazky spolu v eur vrátane DPH 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C551A22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1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7D860AC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710DBF06" w14:textId="7830AE59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3766475C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0F08E59F" w14:textId="1DB33FDD" w:rsidR="002740A8" w:rsidRDefault="002740A8" w:rsidP="00A6363D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Rozpis položiek č. 2 </w:t>
      </w:r>
      <w:r w:rsidR="00780DF9" w:rsidRPr="00EE6D49">
        <w:t>–</w:t>
      </w: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 Podporné služby zahrnuté v mesačnej paušálnej odmene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35DBDC8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1E468444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Paušálne služby 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9745" w:type="dxa"/>
        <w:tblInd w:w="-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222"/>
        <w:gridCol w:w="2126"/>
        <w:gridCol w:w="2397"/>
      </w:tblGrid>
      <w:tr w:rsidR="002740A8" w:rsidRPr="004C579C" w14:paraId="5271A88E" w14:textId="77777777" w:rsidTr="00917FF3">
        <w:trPr>
          <w:trHeight w:val="300"/>
        </w:trPr>
        <w:tc>
          <w:tcPr>
            <w:tcW w:w="52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BFBFBF"/>
            <w:vAlign w:val="center"/>
            <w:hideMark/>
          </w:tcPr>
          <w:p w14:paraId="124CD9AE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hideMark/>
          </w:tcPr>
          <w:p w14:paraId="2947ABCC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v eur bez DPH za 1 mesiac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hideMark/>
          </w:tcPr>
          <w:p w14:paraId="3D9684CE" w14:textId="5A4F6E91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EC5EF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Cena v eur bez DPH za </w:t>
            </w:r>
            <w:r w:rsidR="00F60FBE" w:rsidRPr="00EC5EF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36</w:t>
            </w:r>
            <w:r w:rsidRPr="00EC5EF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  mesiacov</w:t>
            </w:r>
          </w:p>
        </w:tc>
      </w:tr>
      <w:tr w:rsidR="002740A8" w:rsidRPr="004C579C" w14:paraId="63335D62" w14:textId="77777777" w:rsidTr="00917FF3">
        <w:trPr>
          <w:trHeight w:val="330"/>
        </w:trPr>
        <w:tc>
          <w:tcPr>
            <w:tcW w:w="52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6D5C21A1" w14:textId="70EC04CF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Servisná podpora – </w:t>
            </w:r>
            <w:r w:rsidR="00780DF9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ráva incidentov / problémov 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28319B9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7A7E87F9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68EA1D44" w14:textId="77777777" w:rsidTr="00917FF3">
        <w:trPr>
          <w:trHeight w:val="330"/>
        </w:trPr>
        <w:tc>
          <w:tcPr>
            <w:tcW w:w="52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1BC90CF7" w14:textId="731F07D6" w:rsidR="002740A8" w:rsidRPr="004C579C" w:rsidRDefault="00917FF3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917FF3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Údržba, aktualizácia a riešenia problémov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B030E90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0F5271F2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917FF3" w:rsidRPr="004C579C" w14:paraId="7062F2D0" w14:textId="77777777" w:rsidTr="00917FF3">
        <w:trPr>
          <w:trHeight w:val="330"/>
        </w:trPr>
        <w:tc>
          <w:tcPr>
            <w:tcW w:w="52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14:paraId="2CA074FA" w14:textId="12B913D8" w:rsidR="00917FF3" w:rsidRPr="00917FF3" w:rsidRDefault="00917FF3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917FF3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SEO optimalizácia a mesačný SEO repor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 a </w:t>
            </w:r>
            <w:r w:rsidR="00CC5ECA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o</w:t>
            </w:r>
            <w:r w:rsidRPr="00917FF3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timalizácia web portálu (K)NSS S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B454F7" w14:textId="77777777" w:rsidR="00917FF3" w:rsidRPr="004C579C" w:rsidRDefault="00917FF3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2C5FC5" w14:textId="77777777" w:rsidR="00917FF3" w:rsidRPr="004C579C" w:rsidRDefault="00917FF3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</w:p>
        </w:tc>
      </w:tr>
      <w:tr w:rsidR="002740A8" w:rsidRPr="004C579C" w14:paraId="26404EB8" w14:textId="77777777" w:rsidTr="00917FF3">
        <w:trPr>
          <w:trHeight w:val="330"/>
        </w:trPr>
        <w:tc>
          <w:tcPr>
            <w:tcW w:w="52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  <w:hideMark/>
          </w:tcPr>
          <w:p w14:paraId="78719710" w14:textId="4A2C9634" w:rsidR="002740A8" w:rsidRPr="004C579C" w:rsidRDefault="00917FF3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917FF3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1 človekodeň na potrebné úprav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38BD2717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4B9174F2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41727F73" w14:textId="77777777" w:rsidTr="00917FF3">
        <w:trPr>
          <w:trHeight w:val="330"/>
        </w:trPr>
        <w:tc>
          <w:tcPr>
            <w:tcW w:w="7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0C18A46A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 eur bez DPH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2868397F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FD11ED1" w14:textId="77777777" w:rsidTr="00917FF3">
        <w:trPr>
          <w:trHeight w:val="330"/>
        </w:trPr>
        <w:tc>
          <w:tcPr>
            <w:tcW w:w="7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60902F19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 eur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166BC77F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B1D3629" w14:textId="77777777" w:rsidTr="00917FF3">
        <w:trPr>
          <w:trHeight w:val="330"/>
        </w:trPr>
        <w:tc>
          <w:tcPr>
            <w:tcW w:w="734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5497FCEF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  vrátane  DPH </w:t>
            </w:r>
          </w:p>
        </w:tc>
        <w:tc>
          <w:tcPr>
            <w:tcW w:w="2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hideMark/>
          </w:tcPr>
          <w:p w14:paraId="65CF41D3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0AB39C10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0049D5BE" w14:textId="77777777" w:rsidR="00663DB7" w:rsidRDefault="00663DB7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3B6EE957" w14:textId="77777777" w:rsidR="00663DB7" w:rsidRDefault="00663DB7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2D1DBCED" w14:textId="77777777" w:rsidR="00663DB7" w:rsidRDefault="00663DB7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135BAF78" w14:textId="0CB011CE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lastRenderedPageBreak/>
        <w:t>Rozpis položiek č. 3</w:t>
      </w:r>
      <w:r w:rsidR="002F2F07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 </w:t>
      </w:r>
      <w:r w:rsidR="002B4414" w:rsidRPr="00EE6D49">
        <w:t>–</w:t>
      </w: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 xml:space="preserve"> Podporné služby na vyžiadanie nezahrnuté v mesačnej paušálnej odmene pre potreby stanovenia ceny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3F675973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7ADF55DC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Služby na objednávku 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906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0"/>
        <w:gridCol w:w="1560"/>
        <w:gridCol w:w="1560"/>
        <w:gridCol w:w="1980"/>
      </w:tblGrid>
      <w:tr w:rsidR="002740A8" w:rsidRPr="004C579C" w14:paraId="578A9E21" w14:textId="77777777" w:rsidTr="00B10B2D">
        <w:trPr>
          <w:trHeight w:val="300"/>
        </w:trPr>
        <w:tc>
          <w:tcPr>
            <w:tcW w:w="396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nil"/>
            </w:tcBorders>
            <w:shd w:val="clear" w:color="auto" w:fill="BFBFBF"/>
            <w:vAlign w:val="center"/>
            <w:hideMark/>
          </w:tcPr>
          <w:p w14:paraId="64EDC4E4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 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vAlign w:val="center"/>
            <w:hideMark/>
          </w:tcPr>
          <w:p w14:paraId="10A7554B" w14:textId="77777777" w:rsidR="002740A8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v eur</w:t>
            </w:r>
          </w:p>
          <w:p w14:paraId="7E7FD863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 bez DPH za človekodeň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hideMark/>
          </w:tcPr>
          <w:p w14:paraId="099D4C5F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Maximálny počet človekodní*) za 36 mesiacov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  <w:shd w:val="clear" w:color="auto" w:fill="BFBFBF"/>
            <w:hideMark/>
          </w:tcPr>
          <w:p w14:paraId="72879C78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celkom v eur bez DPH</w:t>
            </w:r>
          </w:p>
        </w:tc>
      </w:tr>
      <w:tr w:rsidR="002740A8" w:rsidRPr="004C579C" w14:paraId="02E1E89B" w14:textId="77777777" w:rsidTr="00B10B2D">
        <w:trPr>
          <w:trHeight w:val="300"/>
        </w:trPr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E13F9C" w14:textId="5E3CA042" w:rsidR="002740A8" w:rsidRPr="004C579C" w:rsidRDefault="00C64A72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K</w:t>
            </w:r>
            <w:r w:rsidR="002740A8"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onzultácie, </w:t>
            </w:r>
            <w:r w:rsidR="00E3058A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š</w:t>
            </w:r>
            <w:r w:rsidR="002740A8"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 xml:space="preserve">kolenia, </w:t>
            </w:r>
            <w:r w:rsidR="00E3058A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rogramátorské práce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B524BE5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F364C5B" w14:textId="6A2AFB4D" w:rsidR="002740A8" w:rsidRPr="004C579C" w:rsidRDefault="00EC5EFD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4</w:t>
            </w:r>
            <w:r w:rsidR="002740A8"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0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11C39CB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43203CA1" w14:textId="77777777" w:rsidTr="00B10B2D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A7336DE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bez DPH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10CCCF8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33E990EE" w14:textId="77777777" w:rsidTr="00B10B2D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6C2D3F7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 eur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B4A7EA7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031ED1BF" w14:textId="77777777" w:rsidTr="00B10B2D">
        <w:trPr>
          <w:trHeight w:val="300"/>
        </w:trPr>
        <w:tc>
          <w:tcPr>
            <w:tcW w:w="70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269C025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vrátane DPH 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DFD226F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5061428F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Cena za človekodeň je maximálna a neprekročiteľná.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3E434E4E" w14:textId="77777777" w:rsidR="002740A8" w:rsidRDefault="002740A8" w:rsidP="002740A8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</w:pPr>
    </w:p>
    <w:p w14:paraId="371FD576" w14:textId="77777777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b/>
          <w:bCs/>
          <w:sz w:val="24"/>
          <w:szCs w:val="24"/>
          <w:lang w:eastAsia="sk-SK"/>
        </w:rPr>
        <w:t>Cena celkom za predmet zákazky – kritérium hodnotenia: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tbl>
      <w:tblPr>
        <w:tblW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5"/>
        <w:gridCol w:w="5775"/>
        <w:gridCol w:w="2685"/>
      </w:tblGrid>
      <w:tr w:rsidR="002740A8" w:rsidRPr="004C579C" w14:paraId="28F62B0C" w14:textId="77777777" w:rsidTr="00863D90">
        <w:trPr>
          <w:trHeight w:val="30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B4CE283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proofErr w:type="spellStart"/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.č</w:t>
            </w:r>
            <w:proofErr w:type="spellEnd"/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.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F9AA2D8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Popis</w:t>
            </w: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A65F77B" w14:textId="77777777" w:rsidR="002740A8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Cena celkom v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 </w:t>
            </w: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>eur</w:t>
            </w:r>
          </w:p>
          <w:p w14:paraId="14D420AC" w14:textId="77777777" w:rsidR="002740A8" w:rsidRPr="004C579C" w:rsidRDefault="002740A8" w:rsidP="00863D90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sk-SK"/>
              </w:rPr>
              <w:t xml:space="preserve"> bez DPH</w:t>
            </w:r>
          </w:p>
        </w:tc>
      </w:tr>
      <w:tr w:rsidR="002740A8" w:rsidRPr="004C579C" w14:paraId="46B14AAA" w14:textId="77777777" w:rsidTr="00863D90">
        <w:trPr>
          <w:trHeight w:val="36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6DE268E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1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379DC19" w14:textId="770159C2" w:rsidR="002740A8" w:rsidRPr="00B75C60" w:rsidRDefault="00DF6A8D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sk-SK"/>
              </w:rPr>
            </w:pPr>
            <w:r w:rsidRPr="00DF6A8D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efinované služby web portálu (K)NSS SR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4FD5BA3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59FB520A" w14:textId="77777777" w:rsidTr="00863D90">
        <w:trPr>
          <w:trHeight w:val="405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A8A3C6B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2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43C947C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odporné služby zahrnuté v mesačnej paušálnej odmene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3193B0D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29E341F6" w14:textId="77777777" w:rsidTr="00863D90">
        <w:trPr>
          <w:trHeight w:val="300"/>
        </w:trPr>
        <w:tc>
          <w:tcPr>
            <w:tcW w:w="5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9872E30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3. </w:t>
            </w:r>
          </w:p>
        </w:tc>
        <w:tc>
          <w:tcPr>
            <w:tcW w:w="5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203B822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Podporné služby na vyžiadanie nezahrnuté v mesačnej paušálnej odmene (objednávkové služby)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3BBE23F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114C2527" w14:textId="77777777" w:rsidTr="00863D90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E664141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bez DPH 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3E207A6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BE4B6BD" w14:textId="77777777" w:rsidTr="00863D90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13A0556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DPH v eur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9EB889D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  <w:tr w:rsidR="002740A8" w:rsidRPr="004C579C" w14:paraId="711056E7" w14:textId="77777777" w:rsidTr="00863D90">
        <w:trPr>
          <w:trHeight w:val="300"/>
        </w:trPr>
        <w:tc>
          <w:tcPr>
            <w:tcW w:w="63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436A59" w14:textId="77777777" w:rsidR="002740A8" w:rsidRPr="004C579C" w:rsidRDefault="002740A8" w:rsidP="00863D90">
            <w:pPr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Cena celkom za predmet zákazky v eur vrátane  DPH </w:t>
            </w:r>
          </w:p>
        </w:tc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5538B36" w14:textId="77777777" w:rsidR="002740A8" w:rsidRPr="004C579C" w:rsidRDefault="002740A8" w:rsidP="00863D90">
            <w:pPr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</w:pPr>
            <w:r w:rsidRPr="004C579C">
              <w:rPr>
                <w:rFonts w:ascii="Times New Roman" w:eastAsia="Times New Roman" w:hAnsi="Times New Roman" w:cs="Times New Roman"/>
                <w:sz w:val="24"/>
                <w:szCs w:val="24"/>
                <w:lang w:eastAsia="sk-SK"/>
              </w:rPr>
              <w:t> </w:t>
            </w:r>
          </w:p>
        </w:tc>
      </w:tr>
    </w:tbl>
    <w:p w14:paraId="1A5242A2" w14:textId="77777777" w:rsidR="00454949" w:rsidRPr="00B31E56" w:rsidRDefault="002740A8" w:rsidP="00454949">
      <w:pPr>
        <w:spacing w:after="0" w:line="240" w:lineRule="atLeast"/>
        <w:jc w:val="both"/>
        <w:rPr>
          <w:rFonts w:ascii="Times New Roman" w:hAnsi="Times New Roman" w:cs="Times New Roman"/>
          <w:sz w:val="20"/>
          <w:szCs w:val="20"/>
        </w:rPr>
      </w:pPr>
      <w:r w:rsidRPr="00B31E56">
        <w:rPr>
          <w:rFonts w:ascii="Times New Roman" w:eastAsia="Times New Roman" w:hAnsi="Times New Roman" w:cs="Times New Roman"/>
          <w:sz w:val="20"/>
          <w:szCs w:val="20"/>
          <w:lang w:eastAsia="sk-SK"/>
        </w:rPr>
        <w:t> </w:t>
      </w:r>
      <w:r w:rsidR="00454949" w:rsidRPr="00B31E56">
        <w:rPr>
          <w:rFonts w:ascii="Times New Roman" w:hAnsi="Times New Roman" w:cs="Times New Roman"/>
          <w:sz w:val="20"/>
          <w:szCs w:val="20"/>
        </w:rPr>
        <w:t>*) Uchádzač uvedie cenu za predmet zákazky v súlade s požiadavkami uvedenými v opise predmetu zákazky.</w:t>
      </w:r>
    </w:p>
    <w:p w14:paraId="1AE2D647" w14:textId="60D30AF4" w:rsidR="002740A8" w:rsidRPr="004C579C" w:rsidRDefault="002740A8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0B432D19" w14:textId="77777777" w:rsidR="002740A8" w:rsidRDefault="002740A8" w:rsidP="002740A8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V prípade, ak uchádzač nie je platiteľom DPH, túto informáciu uvedie.   </w:t>
      </w:r>
    </w:p>
    <w:p w14:paraId="7B85626A" w14:textId="77777777" w:rsidR="00B31E56" w:rsidRPr="004C579C" w:rsidRDefault="00B31E56" w:rsidP="002740A8">
      <w:pPr>
        <w:spacing w:after="0" w:line="240" w:lineRule="auto"/>
        <w:jc w:val="both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2B25E09D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6726BA47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V .............................., dňa ................................ </w:t>
      </w:r>
    </w:p>
    <w:p w14:paraId="53C52E6D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</w:t>
      </w:r>
    </w:p>
    <w:p w14:paraId="4E92F65F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77026E21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347DD1A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66FA04B0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2092B067" w14:textId="77777777" w:rsidR="002740A8" w:rsidRDefault="002740A8" w:rsidP="002740A8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sk-SK"/>
        </w:rPr>
      </w:pPr>
    </w:p>
    <w:p w14:paraId="36861870" w14:textId="77777777" w:rsidR="002740A8" w:rsidRPr="004C579C" w:rsidRDefault="002740A8" w:rsidP="002740A8">
      <w:pPr>
        <w:spacing w:after="0" w:line="240" w:lineRule="auto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</w:p>
    <w:p w14:paraId="5164634B" w14:textId="77777777" w:rsidR="002740A8" w:rsidRPr="004C579C" w:rsidRDefault="002740A8" w:rsidP="002740A8">
      <w:pPr>
        <w:spacing w:after="0" w:line="240" w:lineRule="auto"/>
        <w:ind w:firstLine="4245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................................................................... </w:t>
      </w:r>
    </w:p>
    <w:p w14:paraId="13420F96" w14:textId="77777777" w:rsidR="002740A8" w:rsidRPr="004C579C" w:rsidRDefault="002740A8" w:rsidP="002740A8">
      <w:pPr>
        <w:spacing w:after="0" w:line="240" w:lineRule="auto"/>
        <w:ind w:firstLine="5655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>    Podpis </w:t>
      </w:r>
    </w:p>
    <w:p w14:paraId="685CB113" w14:textId="77777777" w:rsidR="002740A8" w:rsidRPr="004C579C" w:rsidRDefault="002740A8" w:rsidP="002740A8">
      <w:pPr>
        <w:spacing w:after="0" w:line="240" w:lineRule="auto"/>
        <w:ind w:firstLine="3540"/>
        <w:textAlignment w:val="baseline"/>
        <w:rPr>
          <w:rFonts w:ascii="Segoe UI" w:eastAsia="Times New Roman" w:hAnsi="Segoe UI" w:cs="Segoe UI"/>
          <w:sz w:val="18"/>
          <w:szCs w:val="18"/>
          <w:lang w:eastAsia="sk-SK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        </w:t>
      </w:r>
      <w:r w:rsidRPr="004C579C">
        <w:rPr>
          <w:rFonts w:ascii="Times New Roman" w:eastAsia="Times New Roman" w:hAnsi="Times New Roman" w:cs="Times New Roman"/>
          <w:sz w:val="24"/>
          <w:szCs w:val="24"/>
          <w:lang w:eastAsia="sk-SK"/>
        </w:rPr>
        <w:t xml:space="preserve">priezvisko, meno, titul štatutárneho zástupcu </w:t>
      </w:r>
    </w:p>
    <w:p w14:paraId="47021FF6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3790F616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F3D7C0A" w14:textId="77777777" w:rsidR="002740A8" w:rsidRDefault="002740A8" w:rsidP="002740A8">
      <w:pPr>
        <w:pStyle w:val="paragraph"/>
        <w:spacing w:before="0" w:beforeAutospacing="0" w:after="0" w:afterAutospacing="0"/>
        <w:jc w:val="right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04CC6181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2FC54B7C" w14:textId="77777777" w:rsidR="002740A8" w:rsidRPr="009C3036" w:rsidRDefault="002740A8" w:rsidP="002740A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14:paraId="0E43424B" w14:textId="77777777" w:rsidR="001E16A7" w:rsidRPr="00EE22E2" w:rsidRDefault="001E16A7" w:rsidP="00A64C2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1E16A7" w:rsidRPr="00EE22E2" w:rsidSect="00694274">
      <w:headerReference w:type="default" r:id="rId24"/>
      <w:footerReference w:type="default" r:id="rId25"/>
      <w:pgSz w:w="11906" w:h="16838" w:code="9"/>
      <w:pgMar w:top="1135" w:right="1080" w:bottom="1440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061009" w14:textId="77777777" w:rsidR="00677AA1" w:rsidRDefault="00677AA1" w:rsidP="006D5A9A">
      <w:pPr>
        <w:spacing w:after="0" w:line="240" w:lineRule="auto"/>
      </w:pPr>
      <w:r>
        <w:separator/>
      </w:r>
    </w:p>
  </w:endnote>
  <w:endnote w:type="continuationSeparator" w:id="0">
    <w:p w14:paraId="5CC81F0A" w14:textId="77777777" w:rsidR="00677AA1" w:rsidRDefault="00677AA1" w:rsidP="006D5A9A">
      <w:pPr>
        <w:spacing w:after="0" w:line="240" w:lineRule="auto"/>
      </w:pPr>
      <w:r>
        <w:continuationSeparator/>
      </w:r>
    </w:p>
  </w:endnote>
  <w:endnote w:type="continuationNotice" w:id="1">
    <w:p w14:paraId="48F086BE" w14:textId="77777777" w:rsidR="00677AA1" w:rsidRDefault="00677AA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03737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8F1AAE4" w14:textId="6E98F50B" w:rsidR="00702241" w:rsidRDefault="00702241">
        <w:pPr>
          <w:pStyle w:val="Pta"/>
          <w:jc w:val="center"/>
        </w:pPr>
        <w:r w:rsidRPr="00357ED7">
          <w:rPr>
            <w:rFonts w:ascii="Times New Roman" w:hAnsi="Times New Roman" w:cs="Times New Roman"/>
          </w:rPr>
          <w:fldChar w:fldCharType="begin"/>
        </w:r>
        <w:r w:rsidRPr="00357ED7">
          <w:rPr>
            <w:rFonts w:ascii="Times New Roman" w:hAnsi="Times New Roman" w:cs="Times New Roman"/>
          </w:rPr>
          <w:instrText>PAGE   \* MERGEFORMAT</w:instrText>
        </w:r>
        <w:r w:rsidRPr="00357ED7">
          <w:rPr>
            <w:rFonts w:ascii="Times New Roman" w:hAnsi="Times New Roman" w:cs="Times New Roman"/>
          </w:rPr>
          <w:fldChar w:fldCharType="separate"/>
        </w:r>
        <w:r w:rsidRPr="00357ED7">
          <w:rPr>
            <w:rFonts w:ascii="Times New Roman" w:hAnsi="Times New Roman" w:cs="Times New Roman"/>
          </w:rPr>
          <w:t>2</w:t>
        </w:r>
        <w:r w:rsidRPr="00357ED7">
          <w:rPr>
            <w:rFonts w:ascii="Times New Roman" w:hAnsi="Times New Roman" w:cs="Times New Roman"/>
          </w:rPr>
          <w:fldChar w:fldCharType="end"/>
        </w:r>
      </w:p>
    </w:sdtContent>
  </w:sdt>
  <w:p w14:paraId="452722F4" w14:textId="14BDF98B" w:rsidR="004E197E" w:rsidRDefault="004E197E">
    <w:pPr>
      <w:pStyle w:val="Pt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D6266C" w14:textId="77777777" w:rsidR="008C2C1C" w:rsidRDefault="008C2C1C" w:rsidP="008C2C1C">
    <w:pPr>
      <w:pStyle w:val="Pta"/>
    </w:pPr>
  </w:p>
  <w:p w14:paraId="0891AA91" w14:textId="4D21F825" w:rsidR="004E197E" w:rsidRDefault="003E3364" w:rsidP="008E7010">
    <w:pPr>
      <w:pStyle w:val="Pta"/>
      <w:jc w:val="center"/>
    </w:pPr>
    <w:r>
      <w:rPr>
        <w:rFonts w:ascii="Times New Roman" w:hAnsi="Times New Roman" w:cs="Times New Roman"/>
      </w:rPr>
      <w:t>7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793946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D4D8367" w14:textId="59FC8814" w:rsidR="00231905" w:rsidRPr="00231905" w:rsidRDefault="00231905">
        <w:pPr>
          <w:pStyle w:val="Pta"/>
          <w:jc w:val="center"/>
          <w:rPr>
            <w:rFonts w:ascii="Times New Roman" w:hAnsi="Times New Roman" w:cs="Times New Roman"/>
          </w:rPr>
        </w:pPr>
        <w:r w:rsidRPr="00231905">
          <w:rPr>
            <w:rFonts w:ascii="Times New Roman" w:hAnsi="Times New Roman" w:cs="Times New Roman"/>
          </w:rPr>
          <w:fldChar w:fldCharType="begin"/>
        </w:r>
        <w:r w:rsidRPr="00231905">
          <w:rPr>
            <w:rFonts w:ascii="Times New Roman" w:hAnsi="Times New Roman" w:cs="Times New Roman"/>
          </w:rPr>
          <w:instrText>PAGE   \* MERGEFORMAT</w:instrText>
        </w:r>
        <w:r w:rsidRPr="00231905">
          <w:rPr>
            <w:rFonts w:ascii="Times New Roman" w:hAnsi="Times New Roman" w:cs="Times New Roman"/>
          </w:rPr>
          <w:fldChar w:fldCharType="separate"/>
        </w:r>
        <w:r w:rsidRPr="00231905">
          <w:rPr>
            <w:rFonts w:ascii="Times New Roman" w:hAnsi="Times New Roman" w:cs="Times New Roman"/>
          </w:rPr>
          <w:t>2</w:t>
        </w:r>
        <w:r w:rsidRPr="00231905">
          <w:rPr>
            <w:rFonts w:ascii="Times New Roman" w:hAnsi="Times New Roman" w:cs="Times New Roman"/>
          </w:rPr>
          <w:fldChar w:fldCharType="end"/>
        </w:r>
      </w:p>
    </w:sdtContent>
  </w:sdt>
  <w:p w14:paraId="7F27A893" w14:textId="3FB564F9" w:rsidR="004E197E" w:rsidRDefault="004E197E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94B3D3" w14:textId="77777777" w:rsidR="00677AA1" w:rsidRDefault="00677AA1" w:rsidP="006D5A9A">
      <w:pPr>
        <w:spacing w:after="0" w:line="240" w:lineRule="auto"/>
      </w:pPr>
      <w:r>
        <w:separator/>
      </w:r>
    </w:p>
  </w:footnote>
  <w:footnote w:type="continuationSeparator" w:id="0">
    <w:p w14:paraId="0C499316" w14:textId="77777777" w:rsidR="00677AA1" w:rsidRDefault="00677AA1" w:rsidP="006D5A9A">
      <w:pPr>
        <w:spacing w:after="0" w:line="240" w:lineRule="auto"/>
      </w:pPr>
      <w:r>
        <w:continuationSeparator/>
      </w:r>
    </w:p>
  </w:footnote>
  <w:footnote w:type="continuationNotice" w:id="1">
    <w:p w14:paraId="75334E55" w14:textId="77777777" w:rsidR="00677AA1" w:rsidRDefault="00677AA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20325" w:type="dxa"/>
      <w:tblLayout w:type="fixed"/>
      <w:tblLook w:val="06A0" w:firstRow="1" w:lastRow="0" w:firstColumn="1" w:lastColumn="0" w:noHBand="1" w:noVBand="1"/>
    </w:tblPr>
    <w:tblGrid>
      <w:gridCol w:w="10065"/>
      <w:gridCol w:w="5130"/>
      <w:gridCol w:w="5130"/>
    </w:tblGrid>
    <w:tr w:rsidR="799B29E7" w14:paraId="6BEA03E7" w14:textId="77777777" w:rsidTr="0088658A">
      <w:trPr>
        <w:trHeight w:val="300"/>
      </w:trPr>
      <w:tc>
        <w:tcPr>
          <w:tcW w:w="10065" w:type="dxa"/>
        </w:tcPr>
        <w:p w14:paraId="0C8060D8" w14:textId="73241C34" w:rsidR="799B29E7" w:rsidRPr="0088658A" w:rsidRDefault="0088658A" w:rsidP="0088658A">
          <w:pPr>
            <w:tabs>
              <w:tab w:val="left" w:pos="9420"/>
            </w:tabs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Zadanie</w:t>
          </w:r>
          <w:r w:rsidRPr="00094D4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topológie </w:t>
          </w:r>
          <w:r w:rsidR="00E9547D">
            <w:rPr>
              <w:rFonts w:ascii="Times New Roman" w:hAnsi="Times New Roman" w:cs="Times New Roman"/>
              <w:b/>
              <w:bCs/>
              <w:sz w:val="24"/>
              <w:szCs w:val="24"/>
            </w:rPr>
            <w:t>web portálu (K)NSS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="00C867B4">
            <w:rPr>
              <w:rFonts w:ascii="Times New Roman" w:hAnsi="Times New Roman" w:cs="Times New Roman"/>
              <w:b/>
              <w:bCs/>
              <w:sz w:val="24"/>
              <w:szCs w:val="24"/>
            </w:rPr>
            <w:t>SR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je 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z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>názornen</w:t>
          </w:r>
          <w:r w:rsidR="005B5140">
            <w:rPr>
              <w:rFonts w:ascii="Times New Roman" w:hAnsi="Times New Roman" w:cs="Times New Roman"/>
              <w:b/>
              <w:bCs/>
              <w:sz w:val="24"/>
              <w:szCs w:val="24"/>
            </w:rPr>
            <w:t>é</w:t>
          </w:r>
          <w:r w:rsidRPr="00EE22E2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v nasledujúcom obrázku:</w:t>
          </w:r>
        </w:p>
      </w:tc>
      <w:tc>
        <w:tcPr>
          <w:tcW w:w="5130" w:type="dxa"/>
        </w:tcPr>
        <w:p w14:paraId="1DB739C1" w14:textId="3DD2339B" w:rsidR="799B29E7" w:rsidRDefault="799B29E7" w:rsidP="0088658A">
          <w:pPr>
            <w:pStyle w:val="Hlavika"/>
          </w:pPr>
        </w:p>
      </w:tc>
      <w:tc>
        <w:tcPr>
          <w:tcW w:w="5130" w:type="dxa"/>
        </w:tcPr>
        <w:p w14:paraId="0EB63918" w14:textId="29DA1340" w:rsidR="799B29E7" w:rsidRDefault="799B29E7" w:rsidP="00331289">
          <w:pPr>
            <w:pStyle w:val="Hlavika"/>
            <w:ind w:right="-115"/>
            <w:jc w:val="right"/>
          </w:pPr>
        </w:p>
      </w:tc>
    </w:tr>
  </w:tbl>
  <w:p w14:paraId="7DCC6311" w14:textId="7061D9A2" w:rsidR="004E197E" w:rsidRDefault="004E197E">
    <w:pPr>
      <w:pStyle w:val="Hlavik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45"/>
      <w:gridCol w:w="3245"/>
      <w:gridCol w:w="3245"/>
    </w:tblGrid>
    <w:tr w:rsidR="799B29E7" w14:paraId="49445A59" w14:textId="77777777" w:rsidTr="00331289">
      <w:trPr>
        <w:trHeight w:val="300"/>
      </w:trPr>
      <w:tc>
        <w:tcPr>
          <w:tcW w:w="3245" w:type="dxa"/>
        </w:tcPr>
        <w:p w14:paraId="402A0F94" w14:textId="42804398" w:rsidR="799B29E7" w:rsidRDefault="799B29E7" w:rsidP="00331289">
          <w:pPr>
            <w:pStyle w:val="Hlavika"/>
            <w:ind w:left="-115"/>
          </w:pPr>
        </w:p>
      </w:tc>
      <w:tc>
        <w:tcPr>
          <w:tcW w:w="3245" w:type="dxa"/>
        </w:tcPr>
        <w:p w14:paraId="7ED8C835" w14:textId="210393F2" w:rsidR="799B29E7" w:rsidRDefault="799B29E7" w:rsidP="00331289">
          <w:pPr>
            <w:pStyle w:val="Hlavika"/>
            <w:jc w:val="center"/>
          </w:pPr>
        </w:p>
      </w:tc>
      <w:tc>
        <w:tcPr>
          <w:tcW w:w="3245" w:type="dxa"/>
        </w:tcPr>
        <w:p w14:paraId="2E91251D" w14:textId="3861E02E" w:rsidR="799B29E7" w:rsidRDefault="799B29E7" w:rsidP="00331289">
          <w:pPr>
            <w:pStyle w:val="Hlavika"/>
            <w:ind w:right="-115"/>
            <w:jc w:val="right"/>
          </w:pPr>
        </w:p>
      </w:tc>
    </w:tr>
  </w:tbl>
  <w:p w14:paraId="43A521AB" w14:textId="06074BD8" w:rsidR="004E197E" w:rsidRDefault="004E197E">
    <w:pPr>
      <w:pStyle w:val="Hlavik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D110C"/>
    <w:multiLevelType w:val="hybridMultilevel"/>
    <w:tmpl w:val="711A63CE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3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4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B52CB"/>
    <w:multiLevelType w:val="hybridMultilevel"/>
    <w:tmpl w:val="6144F516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29788B"/>
    <w:multiLevelType w:val="hybridMultilevel"/>
    <w:tmpl w:val="396C5FD4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B73C8F"/>
    <w:multiLevelType w:val="hybridMultilevel"/>
    <w:tmpl w:val="994EAB7A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C25FE8"/>
    <w:multiLevelType w:val="hybridMultilevel"/>
    <w:tmpl w:val="7C80C78E"/>
    <w:lvl w:ilvl="0" w:tplc="041B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CAB7180"/>
    <w:multiLevelType w:val="hybridMultilevel"/>
    <w:tmpl w:val="375C516A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7F0D4E"/>
    <w:multiLevelType w:val="hybridMultilevel"/>
    <w:tmpl w:val="B9EC39E8"/>
    <w:lvl w:ilvl="0" w:tplc="B9A8E0EA">
      <w:start w:val="1"/>
      <w:numFmt w:val="decimal"/>
      <w:lvlText w:val="%1."/>
      <w:lvlJc w:val="left"/>
      <w:pPr>
        <w:ind w:left="3905" w:hanging="360"/>
      </w:pPr>
      <w:rPr>
        <w:rFonts w:hint="default"/>
      </w:rPr>
    </w:lvl>
    <w:lvl w:ilvl="1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3" w:tplc="041B000F" w:tentative="1">
      <w:start w:val="1"/>
      <w:numFmt w:val="decimal"/>
      <w:lvlText w:val="%4."/>
      <w:lvlJc w:val="left"/>
      <w:pPr>
        <w:ind w:left="2804" w:hanging="360"/>
      </w:pPr>
    </w:lvl>
    <w:lvl w:ilvl="4" w:tplc="041B0019" w:tentative="1">
      <w:start w:val="1"/>
      <w:numFmt w:val="lowerLetter"/>
      <w:lvlText w:val="%5."/>
      <w:lvlJc w:val="left"/>
      <w:pPr>
        <w:ind w:left="3524" w:hanging="360"/>
      </w:pPr>
    </w:lvl>
    <w:lvl w:ilvl="5" w:tplc="041B001B" w:tentative="1">
      <w:start w:val="1"/>
      <w:numFmt w:val="lowerRoman"/>
      <w:lvlText w:val="%6."/>
      <w:lvlJc w:val="right"/>
      <w:pPr>
        <w:ind w:left="4244" w:hanging="180"/>
      </w:pPr>
    </w:lvl>
    <w:lvl w:ilvl="6" w:tplc="041B000F" w:tentative="1">
      <w:start w:val="1"/>
      <w:numFmt w:val="decimal"/>
      <w:lvlText w:val="%7."/>
      <w:lvlJc w:val="left"/>
      <w:pPr>
        <w:ind w:left="4964" w:hanging="360"/>
      </w:pPr>
    </w:lvl>
    <w:lvl w:ilvl="7" w:tplc="041B0019" w:tentative="1">
      <w:start w:val="1"/>
      <w:numFmt w:val="lowerLetter"/>
      <w:lvlText w:val="%8."/>
      <w:lvlJc w:val="left"/>
      <w:pPr>
        <w:ind w:left="5684" w:hanging="360"/>
      </w:pPr>
    </w:lvl>
    <w:lvl w:ilvl="8" w:tplc="041B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276B5AC9"/>
    <w:multiLevelType w:val="hybridMultilevel"/>
    <w:tmpl w:val="82EADC2C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9611A"/>
    <w:multiLevelType w:val="hybridMultilevel"/>
    <w:tmpl w:val="C11A909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E544FE"/>
    <w:multiLevelType w:val="hybridMultilevel"/>
    <w:tmpl w:val="98EE4BA2"/>
    <w:lvl w:ilvl="0" w:tplc="041B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2E123F9"/>
    <w:multiLevelType w:val="hybridMultilevel"/>
    <w:tmpl w:val="66D2F754"/>
    <w:lvl w:ilvl="0" w:tplc="F36ACB5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E456547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DA4E7B0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6EE2558A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FFE4822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CE8EC0E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D7F2EDD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EFA2AA2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0EDEDAF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11" w15:restartNumberingAfterBreak="0">
    <w:nsid w:val="338948B4"/>
    <w:multiLevelType w:val="hybridMultilevel"/>
    <w:tmpl w:val="C4F6C88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8D7E32"/>
    <w:multiLevelType w:val="hybridMultilevel"/>
    <w:tmpl w:val="B7F48450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1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3F52C1"/>
    <w:multiLevelType w:val="hybridMultilevel"/>
    <w:tmpl w:val="FF785D40"/>
    <w:lvl w:ilvl="0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8901B9"/>
    <w:multiLevelType w:val="hybridMultilevel"/>
    <w:tmpl w:val="13167EF2"/>
    <w:lvl w:ilvl="0" w:tplc="041B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89C0EB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9C6150B"/>
    <w:multiLevelType w:val="hybridMultilevel"/>
    <w:tmpl w:val="E5685BC8"/>
    <w:lvl w:ilvl="0" w:tplc="FFFFFFFF">
      <w:start w:val="1"/>
      <w:numFmt w:val="bullet"/>
      <w:lvlText w:val=""/>
      <w:lvlJc w:val="left"/>
      <w:pPr>
        <w:ind w:left="1003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3" w:tplc="FFFFFFFF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6" w15:restartNumberingAfterBreak="0">
    <w:nsid w:val="3A0D4DB6"/>
    <w:multiLevelType w:val="hybridMultilevel"/>
    <w:tmpl w:val="B2CA9F50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89183A"/>
    <w:multiLevelType w:val="hybridMultilevel"/>
    <w:tmpl w:val="50D8FEBC"/>
    <w:lvl w:ilvl="0" w:tplc="041B0005">
      <w:start w:val="1"/>
      <w:numFmt w:val="bullet"/>
      <w:lvlText w:val=""/>
      <w:lvlJc w:val="left"/>
      <w:pPr>
        <w:ind w:left="786" w:hanging="360"/>
      </w:pPr>
      <w:rPr>
        <w:rFonts w:ascii="Wingdings" w:hAnsi="Wingdings" w:hint="default"/>
      </w:rPr>
    </w:lvl>
    <w:lvl w:ilvl="1" w:tplc="041B0019">
      <w:start w:val="1"/>
      <w:numFmt w:val="lowerLetter"/>
      <w:lvlText w:val="%2."/>
      <w:lvlJc w:val="left"/>
      <w:pPr>
        <w:ind w:left="1506" w:hanging="360"/>
      </w:pPr>
    </w:lvl>
    <w:lvl w:ilvl="2" w:tplc="041B001B" w:tentative="1">
      <w:start w:val="1"/>
      <w:numFmt w:val="lowerRoman"/>
      <w:lvlText w:val="%3."/>
      <w:lvlJc w:val="right"/>
      <w:pPr>
        <w:ind w:left="2226" w:hanging="180"/>
      </w:pPr>
    </w:lvl>
    <w:lvl w:ilvl="3" w:tplc="041B000F" w:tentative="1">
      <w:start w:val="1"/>
      <w:numFmt w:val="decimal"/>
      <w:lvlText w:val="%4."/>
      <w:lvlJc w:val="left"/>
      <w:pPr>
        <w:ind w:left="2946" w:hanging="360"/>
      </w:pPr>
    </w:lvl>
    <w:lvl w:ilvl="4" w:tplc="041B0019" w:tentative="1">
      <w:start w:val="1"/>
      <w:numFmt w:val="lowerLetter"/>
      <w:lvlText w:val="%5."/>
      <w:lvlJc w:val="left"/>
      <w:pPr>
        <w:ind w:left="3666" w:hanging="360"/>
      </w:pPr>
    </w:lvl>
    <w:lvl w:ilvl="5" w:tplc="041B001B" w:tentative="1">
      <w:start w:val="1"/>
      <w:numFmt w:val="lowerRoman"/>
      <w:lvlText w:val="%6."/>
      <w:lvlJc w:val="right"/>
      <w:pPr>
        <w:ind w:left="4386" w:hanging="180"/>
      </w:pPr>
    </w:lvl>
    <w:lvl w:ilvl="6" w:tplc="041B000F" w:tentative="1">
      <w:start w:val="1"/>
      <w:numFmt w:val="decimal"/>
      <w:lvlText w:val="%7."/>
      <w:lvlJc w:val="left"/>
      <w:pPr>
        <w:ind w:left="5106" w:hanging="360"/>
      </w:pPr>
    </w:lvl>
    <w:lvl w:ilvl="7" w:tplc="041B0019" w:tentative="1">
      <w:start w:val="1"/>
      <w:numFmt w:val="lowerLetter"/>
      <w:lvlText w:val="%8."/>
      <w:lvlJc w:val="left"/>
      <w:pPr>
        <w:ind w:left="5826" w:hanging="360"/>
      </w:pPr>
    </w:lvl>
    <w:lvl w:ilvl="8" w:tplc="041B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 w15:restartNumberingAfterBreak="0">
    <w:nsid w:val="4C3A09DA"/>
    <w:multiLevelType w:val="hybridMultilevel"/>
    <w:tmpl w:val="1E0C1FF4"/>
    <w:lvl w:ilvl="0" w:tplc="193EBD7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24DC97D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97866BE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B2D8ACC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D82809FA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3BEE766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8DE8A40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3F980F6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8A42AD6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19" w15:restartNumberingAfterBreak="0">
    <w:nsid w:val="50F5193C"/>
    <w:multiLevelType w:val="hybridMultilevel"/>
    <w:tmpl w:val="D566444A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9411A8"/>
    <w:multiLevelType w:val="hybridMultilevel"/>
    <w:tmpl w:val="E56A93D8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55130883"/>
    <w:multiLevelType w:val="hybridMultilevel"/>
    <w:tmpl w:val="83B0886C"/>
    <w:lvl w:ilvl="0" w:tplc="041B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5514721"/>
    <w:multiLevelType w:val="hybridMultilevel"/>
    <w:tmpl w:val="9D900D30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3" w15:restartNumberingAfterBreak="0">
    <w:nsid w:val="557D5C1D"/>
    <w:multiLevelType w:val="hybridMultilevel"/>
    <w:tmpl w:val="CB46EF38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487EAC"/>
    <w:multiLevelType w:val="hybridMultilevel"/>
    <w:tmpl w:val="764497B8"/>
    <w:lvl w:ilvl="0" w:tplc="FFFFFFFF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DD4E13"/>
    <w:multiLevelType w:val="hybridMultilevel"/>
    <w:tmpl w:val="466C2486"/>
    <w:lvl w:ilvl="0" w:tplc="041B000F">
      <w:start w:val="1"/>
      <w:numFmt w:val="decimal"/>
      <w:lvlText w:val="%1."/>
      <w:lvlJc w:val="left"/>
      <w:pPr>
        <w:ind w:left="2487" w:hanging="360"/>
      </w:pPr>
      <w:rPr>
        <w:rFonts w:hint="default"/>
      </w:rPr>
    </w:lvl>
    <w:lvl w:ilvl="1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 w:tplc="5B08CD24">
      <w:start w:val="3"/>
      <w:numFmt w:val="decimal"/>
      <w:lvlText w:val="%3"/>
      <w:lvlJc w:val="left"/>
      <w:pPr>
        <w:ind w:left="2340" w:hanging="360"/>
      </w:pPr>
      <w:rPr>
        <w:rFonts w:hint="default"/>
      </w:r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6E05FD"/>
    <w:multiLevelType w:val="hybridMultilevel"/>
    <w:tmpl w:val="28A4877C"/>
    <w:lvl w:ilvl="0" w:tplc="8AEE495E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A6296E"/>
    <w:multiLevelType w:val="hybridMultilevel"/>
    <w:tmpl w:val="205CCF0E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1E519E"/>
    <w:multiLevelType w:val="hybridMultilevel"/>
    <w:tmpl w:val="BB62158E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DD5EDE"/>
    <w:multiLevelType w:val="hybridMultilevel"/>
    <w:tmpl w:val="C3285EA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F374CD"/>
    <w:multiLevelType w:val="hybridMultilevel"/>
    <w:tmpl w:val="E402B5F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A9403E"/>
    <w:multiLevelType w:val="hybridMultilevel"/>
    <w:tmpl w:val="E912FEC6"/>
    <w:lvl w:ilvl="0" w:tplc="041B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1B000D">
      <w:start w:val="1"/>
      <w:numFmt w:val="bullet"/>
      <w:lvlText w:val=""/>
      <w:lvlJc w:val="left"/>
      <w:pPr>
        <w:ind w:left="1723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2" w15:restartNumberingAfterBreak="0">
    <w:nsid w:val="75436B98"/>
    <w:multiLevelType w:val="hybridMultilevel"/>
    <w:tmpl w:val="6B74D1F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E03321"/>
    <w:multiLevelType w:val="hybridMultilevel"/>
    <w:tmpl w:val="A8E04B4C"/>
    <w:lvl w:ilvl="0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B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14664673">
    <w:abstractNumId w:val="25"/>
  </w:num>
  <w:num w:numId="2" w16cid:durableId="989864175">
    <w:abstractNumId w:val="11"/>
  </w:num>
  <w:num w:numId="3" w16cid:durableId="820461233">
    <w:abstractNumId w:val="28"/>
  </w:num>
  <w:num w:numId="4" w16cid:durableId="1336491961">
    <w:abstractNumId w:val="8"/>
  </w:num>
  <w:num w:numId="5" w16cid:durableId="1300265244">
    <w:abstractNumId w:val="33"/>
  </w:num>
  <w:num w:numId="6" w16cid:durableId="1732540598">
    <w:abstractNumId w:val="0"/>
  </w:num>
  <w:num w:numId="7" w16cid:durableId="790637002">
    <w:abstractNumId w:val="17"/>
  </w:num>
  <w:num w:numId="8" w16cid:durableId="1825077137">
    <w:abstractNumId w:val="16"/>
  </w:num>
  <w:num w:numId="9" w16cid:durableId="242418958">
    <w:abstractNumId w:val="3"/>
  </w:num>
  <w:num w:numId="10" w16cid:durableId="309943507">
    <w:abstractNumId w:val="6"/>
  </w:num>
  <w:num w:numId="11" w16cid:durableId="1357657165">
    <w:abstractNumId w:val="14"/>
  </w:num>
  <w:num w:numId="12" w16cid:durableId="860051115">
    <w:abstractNumId w:val="30"/>
  </w:num>
  <w:num w:numId="13" w16cid:durableId="1179546443">
    <w:abstractNumId w:val="23"/>
  </w:num>
  <w:num w:numId="14" w16cid:durableId="1496217599">
    <w:abstractNumId w:val="19"/>
  </w:num>
  <w:num w:numId="15" w16cid:durableId="115491521">
    <w:abstractNumId w:val="15"/>
  </w:num>
  <w:num w:numId="16" w16cid:durableId="2064139925">
    <w:abstractNumId w:val="9"/>
  </w:num>
  <w:num w:numId="17" w16cid:durableId="19363213">
    <w:abstractNumId w:val="31"/>
  </w:num>
  <w:num w:numId="18" w16cid:durableId="240261043">
    <w:abstractNumId w:val="22"/>
  </w:num>
  <w:num w:numId="19" w16cid:durableId="1894929735">
    <w:abstractNumId w:val="24"/>
  </w:num>
  <w:num w:numId="20" w16cid:durableId="450905107">
    <w:abstractNumId w:val="20"/>
  </w:num>
  <w:num w:numId="21" w16cid:durableId="1668442796">
    <w:abstractNumId w:val="7"/>
  </w:num>
  <w:num w:numId="22" w16cid:durableId="936913229">
    <w:abstractNumId w:val="13"/>
  </w:num>
  <w:num w:numId="23" w16cid:durableId="1787429071">
    <w:abstractNumId w:val="32"/>
  </w:num>
  <w:num w:numId="24" w16cid:durableId="778986695">
    <w:abstractNumId w:val="29"/>
  </w:num>
  <w:num w:numId="25" w16cid:durableId="537205688">
    <w:abstractNumId w:val="4"/>
  </w:num>
  <w:num w:numId="26" w16cid:durableId="401952546">
    <w:abstractNumId w:val="5"/>
  </w:num>
  <w:num w:numId="27" w16cid:durableId="2049799010">
    <w:abstractNumId w:val="12"/>
  </w:num>
  <w:num w:numId="28" w16cid:durableId="1670521475">
    <w:abstractNumId w:val="26"/>
  </w:num>
  <w:num w:numId="29" w16cid:durableId="1348629803">
    <w:abstractNumId w:val="21"/>
  </w:num>
  <w:num w:numId="30" w16cid:durableId="726301120">
    <w:abstractNumId w:val="2"/>
  </w:num>
  <w:num w:numId="31" w16cid:durableId="1569850877">
    <w:abstractNumId w:val="27"/>
  </w:num>
  <w:num w:numId="32" w16cid:durableId="2089643984">
    <w:abstractNumId w:val="10"/>
  </w:num>
  <w:num w:numId="33" w16cid:durableId="1168516007">
    <w:abstractNumId w:val="18"/>
  </w:num>
  <w:num w:numId="34" w16cid:durableId="1876039498">
    <w:abstractNumId w:val="1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2BCA"/>
    <w:rsid w:val="000039BF"/>
    <w:rsid w:val="0000556C"/>
    <w:rsid w:val="000059DF"/>
    <w:rsid w:val="000067B7"/>
    <w:rsid w:val="000078FF"/>
    <w:rsid w:val="00011C9E"/>
    <w:rsid w:val="0001278A"/>
    <w:rsid w:val="000129A2"/>
    <w:rsid w:val="00012FB1"/>
    <w:rsid w:val="00013E39"/>
    <w:rsid w:val="0001487E"/>
    <w:rsid w:val="000173A3"/>
    <w:rsid w:val="0001771A"/>
    <w:rsid w:val="00020078"/>
    <w:rsid w:val="0002026E"/>
    <w:rsid w:val="000213BA"/>
    <w:rsid w:val="0002186E"/>
    <w:rsid w:val="00022C5B"/>
    <w:rsid w:val="0002553E"/>
    <w:rsid w:val="00025795"/>
    <w:rsid w:val="0002653F"/>
    <w:rsid w:val="000267A6"/>
    <w:rsid w:val="000269A6"/>
    <w:rsid w:val="0003024D"/>
    <w:rsid w:val="00032ED7"/>
    <w:rsid w:val="000335F8"/>
    <w:rsid w:val="00033B89"/>
    <w:rsid w:val="00033FF8"/>
    <w:rsid w:val="000340F6"/>
    <w:rsid w:val="00034181"/>
    <w:rsid w:val="000343D9"/>
    <w:rsid w:val="00040ED4"/>
    <w:rsid w:val="00041ABA"/>
    <w:rsid w:val="000425FE"/>
    <w:rsid w:val="000437AC"/>
    <w:rsid w:val="00044579"/>
    <w:rsid w:val="00044BB1"/>
    <w:rsid w:val="000450E2"/>
    <w:rsid w:val="00046014"/>
    <w:rsid w:val="00046AB7"/>
    <w:rsid w:val="00047B7C"/>
    <w:rsid w:val="00047D48"/>
    <w:rsid w:val="00047E46"/>
    <w:rsid w:val="00050298"/>
    <w:rsid w:val="00050D7B"/>
    <w:rsid w:val="00052AC8"/>
    <w:rsid w:val="000538A2"/>
    <w:rsid w:val="00053D65"/>
    <w:rsid w:val="00055755"/>
    <w:rsid w:val="00055EB6"/>
    <w:rsid w:val="00055FBC"/>
    <w:rsid w:val="000561FD"/>
    <w:rsid w:val="00056221"/>
    <w:rsid w:val="00057AF5"/>
    <w:rsid w:val="00060298"/>
    <w:rsid w:val="000606D5"/>
    <w:rsid w:val="00060F39"/>
    <w:rsid w:val="0006314A"/>
    <w:rsid w:val="00063833"/>
    <w:rsid w:val="0006450E"/>
    <w:rsid w:val="00065436"/>
    <w:rsid w:val="000660EB"/>
    <w:rsid w:val="000665D5"/>
    <w:rsid w:val="00066726"/>
    <w:rsid w:val="00066D98"/>
    <w:rsid w:val="000670AD"/>
    <w:rsid w:val="000675DD"/>
    <w:rsid w:val="00070113"/>
    <w:rsid w:val="00070237"/>
    <w:rsid w:val="0007092F"/>
    <w:rsid w:val="00071640"/>
    <w:rsid w:val="00071B71"/>
    <w:rsid w:val="00071EE5"/>
    <w:rsid w:val="000732F6"/>
    <w:rsid w:val="0007366A"/>
    <w:rsid w:val="00073CF9"/>
    <w:rsid w:val="000741BE"/>
    <w:rsid w:val="00074720"/>
    <w:rsid w:val="00074A2F"/>
    <w:rsid w:val="00074B16"/>
    <w:rsid w:val="00076120"/>
    <w:rsid w:val="00076A0C"/>
    <w:rsid w:val="00076D6A"/>
    <w:rsid w:val="00076E3B"/>
    <w:rsid w:val="000770F7"/>
    <w:rsid w:val="000777C3"/>
    <w:rsid w:val="00077B94"/>
    <w:rsid w:val="00081377"/>
    <w:rsid w:val="00081B04"/>
    <w:rsid w:val="000823A1"/>
    <w:rsid w:val="00082946"/>
    <w:rsid w:val="0008390E"/>
    <w:rsid w:val="00083D3F"/>
    <w:rsid w:val="00083E85"/>
    <w:rsid w:val="000847AB"/>
    <w:rsid w:val="00086B8D"/>
    <w:rsid w:val="000875B6"/>
    <w:rsid w:val="00087994"/>
    <w:rsid w:val="00090813"/>
    <w:rsid w:val="00091D75"/>
    <w:rsid w:val="000934D6"/>
    <w:rsid w:val="00094191"/>
    <w:rsid w:val="00094D42"/>
    <w:rsid w:val="00095A78"/>
    <w:rsid w:val="00096196"/>
    <w:rsid w:val="00097A3A"/>
    <w:rsid w:val="000A11E0"/>
    <w:rsid w:val="000A4175"/>
    <w:rsid w:val="000A7E51"/>
    <w:rsid w:val="000B036D"/>
    <w:rsid w:val="000B275C"/>
    <w:rsid w:val="000B2D47"/>
    <w:rsid w:val="000B3C32"/>
    <w:rsid w:val="000B44AD"/>
    <w:rsid w:val="000B484A"/>
    <w:rsid w:val="000B59A0"/>
    <w:rsid w:val="000B5BF8"/>
    <w:rsid w:val="000B6517"/>
    <w:rsid w:val="000B7378"/>
    <w:rsid w:val="000C018B"/>
    <w:rsid w:val="000C087B"/>
    <w:rsid w:val="000C0E49"/>
    <w:rsid w:val="000C0E55"/>
    <w:rsid w:val="000C1844"/>
    <w:rsid w:val="000C1E2D"/>
    <w:rsid w:val="000C3144"/>
    <w:rsid w:val="000C334D"/>
    <w:rsid w:val="000C417F"/>
    <w:rsid w:val="000C467F"/>
    <w:rsid w:val="000C5CD8"/>
    <w:rsid w:val="000C6263"/>
    <w:rsid w:val="000C63D8"/>
    <w:rsid w:val="000C671B"/>
    <w:rsid w:val="000C78A6"/>
    <w:rsid w:val="000C7983"/>
    <w:rsid w:val="000C7CF8"/>
    <w:rsid w:val="000D1085"/>
    <w:rsid w:val="000D1D53"/>
    <w:rsid w:val="000D27B8"/>
    <w:rsid w:val="000D335A"/>
    <w:rsid w:val="000D4AC5"/>
    <w:rsid w:val="000D5CDB"/>
    <w:rsid w:val="000D6B78"/>
    <w:rsid w:val="000D6FF8"/>
    <w:rsid w:val="000D745E"/>
    <w:rsid w:val="000D7A99"/>
    <w:rsid w:val="000D7C49"/>
    <w:rsid w:val="000E0BC5"/>
    <w:rsid w:val="000E166E"/>
    <w:rsid w:val="000E1B22"/>
    <w:rsid w:val="000E208B"/>
    <w:rsid w:val="000E2710"/>
    <w:rsid w:val="000E2AF6"/>
    <w:rsid w:val="000E34A0"/>
    <w:rsid w:val="000E5515"/>
    <w:rsid w:val="000E573A"/>
    <w:rsid w:val="000E5C99"/>
    <w:rsid w:val="000E5CD5"/>
    <w:rsid w:val="000E6560"/>
    <w:rsid w:val="000E6646"/>
    <w:rsid w:val="000E6924"/>
    <w:rsid w:val="000E6FAE"/>
    <w:rsid w:val="000F0718"/>
    <w:rsid w:val="000F272F"/>
    <w:rsid w:val="000F3289"/>
    <w:rsid w:val="000F3FD1"/>
    <w:rsid w:val="000F4513"/>
    <w:rsid w:val="000F4602"/>
    <w:rsid w:val="000F46E4"/>
    <w:rsid w:val="000F4ACA"/>
    <w:rsid w:val="000F4B8D"/>
    <w:rsid w:val="000F4E13"/>
    <w:rsid w:val="000F54A3"/>
    <w:rsid w:val="000F5510"/>
    <w:rsid w:val="000F56C9"/>
    <w:rsid w:val="000F5EDC"/>
    <w:rsid w:val="000F6152"/>
    <w:rsid w:val="000F6363"/>
    <w:rsid w:val="000F6915"/>
    <w:rsid w:val="000F6F69"/>
    <w:rsid w:val="000F7E6B"/>
    <w:rsid w:val="001009ED"/>
    <w:rsid w:val="00100D82"/>
    <w:rsid w:val="00100EBD"/>
    <w:rsid w:val="0010117D"/>
    <w:rsid w:val="00102187"/>
    <w:rsid w:val="00102304"/>
    <w:rsid w:val="00102799"/>
    <w:rsid w:val="00102F62"/>
    <w:rsid w:val="001035A5"/>
    <w:rsid w:val="00103C35"/>
    <w:rsid w:val="001042E3"/>
    <w:rsid w:val="00104D49"/>
    <w:rsid w:val="0010551B"/>
    <w:rsid w:val="001055E7"/>
    <w:rsid w:val="00105756"/>
    <w:rsid w:val="00107267"/>
    <w:rsid w:val="0010732F"/>
    <w:rsid w:val="001077EB"/>
    <w:rsid w:val="00107DED"/>
    <w:rsid w:val="001105F0"/>
    <w:rsid w:val="00110BD6"/>
    <w:rsid w:val="00111E60"/>
    <w:rsid w:val="00111EFE"/>
    <w:rsid w:val="00112127"/>
    <w:rsid w:val="00112FF1"/>
    <w:rsid w:val="001135A0"/>
    <w:rsid w:val="00113CA9"/>
    <w:rsid w:val="001144D6"/>
    <w:rsid w:val="001151B6"/>
    <w:rsid w:val="00115364"/>
    <w:rsid w:val="00115E81"/>
    <w:rsid w:val="00116FE1"/>
    <w:rsid w:val="001172A9"/>
    <w:rsid w:val="00117567"/>
    <w:rsid w:val="00120030"/>
    <w:rsid w:val="0012433F"/>
    <w:rsid w:val="00124982"/>
    <w:rsid w:val="00124D3F"/>
    <w:rsid w:val="00125B85"/>
    <w:rsid w:val="0012617F"/>
    <w:rsid w:val="001262EB"/>
    <w:rsid w:val="001269DC"/>
    <w:rsid w:val="001271A7"/>
    <w:rsid w:val="00127505"/>
    <w:rsid w:val="001275AB"/>
    <w:rsid w:val="00127854"/>
    <w:rsid w:val="00130F6C"/>
    <w:rsid w:val="001326CD"/>
    <w:rsid w:val="00136137"/>
    <w:rsid w:val="0013779E"/>
    <w:rsid w:val="00141397"/>
    <w:rsid w:val="0014172F"/>
    <w:rsid w:val="00141F41"/>
    <w:rsid w:val="00142E59"/>
    <w:rsid w:val="001434FA"/>
    <w:rsid w:val="001438D8"/>
    <w:rsid w:val="0014423D"/>
    <w:rsid w:val="0014472C"/>
    <w:rsid w:val="00145594"/>
    <w:rsid w:val="001457FC"/>
    <w:rsid w:val="001459CE"/>
    <w:rsid w:val="00145BEB"/>
    <w:rsid w:val="001468B6"/>
    <w:rsid w:val="00146A97"/>
    <w:rsid w:val="00146CD4"/>
    <w:rsid w:val="001470A9"/>
    <w:rsid w:val="00147808"/>
    <w:rsid w:val="0015001B"/>
    <w:rsid w:val="0015022D"/>
    <w:rsid w:val="00150F24"/>
    <w:rsid w:val="001523FE"/>
    <w:rsid w:val="00152736"/>
    <w:rsid w:val="00152B8E"/>
    <w:rsid w:val="00155116"/>
    <w:rsid w:val="00156543"/>
    <w:rsid w:val="0015681F"/>
    <w:rsid w:val="00156D6D"/>
    <w:rsid w:val="00157B44"/>
    <w:rsid w:val="00160B37"/>
    <w:rsid w:val="00160B9E"/>
    <w:rsid w:val="001615FE"/>
    <w:rsid w:val="00165455"/>
    <w:rsid w:val="001657F7"/>
    <w:rsid w:val="001678A1"/>
    <w:rsid w:val="00167B3E"/>
    <w:rsid w:val="001708E2"/>
    <w:rsid w:val="00170C38"/>
    <w:rsid w:val="00172B50"/>
    <w:rsid w:val="00173089"/>
    <w:rsid w:val="00174B48"/>
    <w:rsid w:val="00176272"/>
    <w:rsid w:val="00176814"/>
    <w:rsid w:val="00176A21"/>
    <w:rsid w:val="00176DE8"/>
    <w:rsid w:val="00176EEF"/>
    <w:rsid w:val="001772DE"/>
    <w:rsid w:val="00180017"/>
    <w:rsid w:val="0018035E"/>
    <w:rsid w:val="00180615"/>
    <w:rsid w:val="00181C0B"/>
    <w:rsid w:val="00181CEA"/>
    <w:rsid w:val="00181F9F"/>
    <w:rsid w:val="001821C7"/>
    <w:rsid w:val="001821D5"/>
    <w:rsid w:val="0018242A"/>
    <w:rsid w:val="00182885"/>
    <w:rsid w:val="00182A1D"/>
    <w:rsid w:val="00183948"/>
    <w:rsid w:val="00187757"/>
    <w:rsid w:val="00187FC6"/>
    <w:rsid w:val="00190AA6"/>
    <w:rsid w:val="00190B07"/>
    <w:rsid w:val="00191D55"/>
    <w:rsid w:val="001934C7"/>
    <w:rsid w:val="00195F7E"/>
    <w:rsid w:val="001970DE"/>
    <w:rsid w:val="001979A1"/>
    <w:rsid w:val="001A05E8"/>
    <w:rsid w:val="001A0AF7"/>
    <w:rsid w:val="001A0EF7"/>
    <w:rsid w:val="001A165A"/>
    <w:rsid w:val="001A1C9C"/>
    <w:rsid w:val="001A1DD8"/>
    <w:rsid w:val="001A31C4"/>
    <w:rsid w:val="001A3601"/>
    <w:rsid w:val="001A3BAE"/>
    <w:rsid w:val="001A61C3"/>
    <w:rsid w:val="001A6253"/>
    <w:rsid w:val="001A64E2"/>
    <w:rsid w:val="001A740C"/>
    <w:rsid w:val="001A79F4"/>
    <w:rsid w:val="001B0CD7"/>
    <w:rsid w:val="001B0DDF"/>
    <w:rsid w:val="001B0E4C"/>
    <w:rsid w:val="001B0E75"/>
    <w:rsid w:val="001B10A1"/>
    <w:rsid w:val="001B1280"/>
    <w:rsid w:val="001B1574"/>
    <w:rsid w:val="001B206B"/>
    <w:rsid w:val="001B2E00"/>
    <w:rsid w:val="001B34C9"/>
    <w:rsid w:val="001B35A1"/>
    <w:rsid w:val="001B408E"/>
    <w:rsid w:val="001B44FA"/>
    <w:rsid w:val="001B5256"/>
    <w:rsid w:val="001B52BF"/>
    <w:rsid w:val="001B63AE"/>
    <w:rsid w:val="001B73AD"/>
    <w:rsid w:val="001B7E7B"/>
    <w:rsid w:val="001C1185"/>
    <w:rsid w:val="001C1866"/>
    <w:rsid w:val="001C1CBD"/>
    <w:rsid w:val="001C2777"/>
    <w:rsid w:val="001C2D79"/>
    <w:rsid w:val="001C2E3B"/>
    <w:rsid w:val="001C40AD"/>
    <w:rsid w:val="001C5848"/>
    <w:rsid w:val="001C71DC"/>
    <w:rsid w:val="001D0734"/>
    <w:rsid w:val="001D0DFB"/>
    <w:rsid w:val="001D133A"/>
    <w:rsid w:val="001D2269"/>
    <w:rsid w:val="001D4195"/>
    <w:rsid w:val="001D51BE"/>
    <w:rsid w:val="001D5FCE"/>
    <w:rsid w:val="001D78F4"/>
    <w:rsid w:val="001D7E92"/>
    <w:rsid w:val="001E0389"/>
    <w:rsid w:val="001E16A7"/>
    <w:rsid w:val="001E1F0A"/>
    <w:rsid w:val="001E2892"/>
    <w:rsid w:val="001F092D"/>
    <w:rsid w:val="001F0D7C"/>
    <w:rsid w:val="001F1714"/>
    <w:rsid w:val="001F2DCD"/>
    <w:rsid w:val="001F2DDD"/>
    <w:rsid w:val="001F372C"/>
    <w:rsid w:val="001F4204"/>
    <w:rsid w:val="001F548A"/>
    <w:rsid w:val="001F5A1E"/>
    <w:rsid w:val="001F5BF9"/>
    <w:rsid w:val="001F6510"/>
    <w:rsid w:val="001F7179"/>
    <w:rsid w:val="001F7A97"/>
    <w:rsid w:val="001F7EB3"/>
    <w:rsid w:val="001F7F11"/>
    <w:rsid w:val="00201079"/>
    <w:rsid w:val="0020183F"/>
    <w:rsid w:val="00201C57"/>
    <w:rsid w:val="002022EB"/>
    <w:rsid w:val="00202604"/>
    <w:rsid w:val="00203485"/>
    <w:rsid w:val="00203908"/>
    <w:rsid w:val="00204279"/>
    <w:rsid w:val="00205E87"/>
    <w:rsid w:val="0020646F"/>
    <w:rsid w:val="00207442"/>
    <w:rsid w:val="002111DB"/>
    <w:rsid w:val="002118BF"/>
    <w:rsid w:val="002121AA"/>
    <w:rsid w:val="002128ED"/>
    <w:rsid w:val="00212A0B"/>
    <w:rsid w:val="00212E89"/>
    <w:rsid w:val="0021435C"/>
    <w:rsid w:val="00214C27"/>
    <w:rsid w:val="00214E8C"/>
    <w:rsid w:val="002159FA"/>
    <w:rsid w:val="00216732"/>
    <w:rsid w:val="00216A2E"/>
    <w:rsid w:val="002174F9"/>
    <w:rsid w:val="0021774E"/>
    <w:rsid w:val="002204F7"/>
    <w:rsid w:val="00220528"/>
    <w:rsid w:val="00220C08"/>
    <w:rsid w:val="00220E36"/>
    <w:rsid w:val="002228DB"/>
    <w:rsid w:val="00223686"/>
    <w:rsid w:val="002241E1"/>
    <w:rsid w:val="00226BA9"/>
    <w:rsid w:val="00231905"/>
    <w:rsid w:val="00231A21"/>
    <w:rsid w:val="00231C7E"/>
    <w:rsid w:val="00232684"/>
    <w:rsid w:val="0023574A"/>
    <w:rsid w:val="00235B17"/>
    <w:rsid w:val="0023734F"/>
    <w:rsid w:val="0023788C"/>
    <w:rsid w:val="002379CD"/>
    <w:rsid w:val="00240089"/>
    <w:rsid w:val="00240280"/>
    <w:rsid w:val="002413DB"/>
    <w:rsid w:val="002415AF"/>
    <w:rsid w:val="002436CB"/>
    <w:rsid w:val="00244D32"/>
    <w:rsid w:val="00245E8D"/>
    <w:rsid w:val="002468FA"/>
    <w:rsid w:val="00247BC8"/>
    <w:rsid w:val="002507A7"/>
    <w:rsid w:val="0025108B"/>
    <w:rsid w:val="00251396"/>
    <w:rsid w:val="00251AFD"/>
    <w:rsid w:val="00252C9D"/>
    <w:rsid w:val="002536E9"/>
    <w:rsid w:val="00253834"/>
    <w:rsid w:val="00255302"/>
    <w:rsid w:val="00255CD5"/>
    <w:rsid w:val="002561E5"/>
    <w:rsid w:val="00256D80"/>
    <w:rsid w:val="002611EE"/>
    <w:rsid w:val="002614A3"/>
    <w:rsid w:val="0026247C"/>
    <w:rsid w:val="00262762"/>
    <w:rsid w:val="00262C12"/>
    <w:rsid w:val="002645F9"/>
    <w:rsid w:val="00265226"/>
    <w:rsid w:val="00265A42"/>
    <w:rsid w:val="00267816"/>
    <w:rsid w:val="00267E6D"/>
    <w:rsid w:val="00271ACF"/>
    <w:rsid w:val="00272F1D"/>
    <w:rsid w:val="00273CD7"/>
    <w:rsid w:val="002740A8"/>
    <w:rsid w:val="00274BD3"/>
    <w:rsid w:val="002766FE"/>
    <w:rsid w:val="00276794"/>
    <w:rsid w:val="00276942"/>
    <w:rsid w:val="0028167B"/>
    <w:rsid w:val="00282C62"/>
    <w:rsid w:val="0028345A"/>
    <w:rsid w:val="00283A6A"/>
    <w:rsid w:val="00284CDE"/>
    <w:rsid w:val="00285BE3"/>
    <w:rsid w:val="00287839"/>
    <w:rsid w:val="00290AE9"/>
    <w:rsid w:val="00290BC2"/>
    <w:rsid w:val="00291154"/>
    <w:rsid w:val="00292011"/>
    <w:rsid w:val="00292241"/>
    <w:rsid w:val="002926C1"/>
    <w:rsid w:val="00292CB9"/>
    <w:rsid w:val="002933CD"/>
    <w:rsid w:val="00296353"/>
    <w:rsid w:val="00296880"/>
    <w:rsid w:val="002A004E"/>
    <w:rsid w:val="002A0119"/>
    <w:rsid w:val="002A0B7C"/>
    <w:rsid w:val="002A0DE3"/>
    <w:rsid w:val="002A2CFC"/>
    <w:rsid w:val="002A4C43"/>
    <w:rsid w:val="002A4EFC"/>
    <w:rsid w:val="002A53D4"/>
    <w:rsid w:val="002A53E2"/>
    <w:rsid w:val="002A66B2"/>
    <w:rsid w:val="002A78B9"/>
    <w:rsid w:val="002A7A9B"/>
    <w:rsid w:val="002A7AB1"/>
    <w:rsid w:val="002B041A"/>
    <w:rsid w:val="002B1A09"/>
    <w:rsid w:val="002B3539"/>
    <w:rsid w:val="002B3FB8"/>
    <w:rsid w:val="002B4414"/>
    <w:rsid w:val="002B62EB"/>
    <w:rsid w:val="002B738A"/>
    <w:rsid w:val="002B7CB8"/>
    <w:rsid w:val="002C0FE6"/>
    <w:rsid w:val="002C1ABF"/>
    <w:rsid w:val="002C1EFA"/>
    <w:rsid w:val="002C2873"/>
    <w:rsid w:val="002C2886"/>
    <w:rsid w:val="002C2FDA"/>
    <w:rsid w:val="002C4EE8"/>
    <w:rsid w:val="002C5676"/>
    <w:rsid w:val="002C59F2"/>
    <w:rsid w:val="002C6849"/>
    <w:rsid w:val="002C7638"/>
    <w:rsid w:val="002C78F5"/>
    <w:rsid w:val="002C797E"/>
    <w:rsid w:val="002C7CD0"/>
    <w:rsid w:val="002C7F34"/>
    <w:rsid w:val="002D00DA"/>
    <w:rsid w:val="002D02A2"/>
    <w:rsid w:val="002D0431"/>
    <w:rsid w:val="002D0518"/>
    <w:rsid w:val="002D06B2"/>
    <w:rsid w:val="002D0B98"/>
    <w:rsid w:val="002D159C"/>
    <w:rsid w:val="002D21EF"/>
    <w:rsid w:val="002D2F4C"/>
    <w:rsid w:val="002D382F"/>
    <w:rsid w:val="002D3CDA"/>
    <w:rsid w:val="002D3CE6"/>
    <w:rsid w:val="002D4FAC"/>
    <w:rsid w:val="002D500C"/>
    <w:rsid w:val="002D567E"/>
    <w:rsid w:val="002D6A2E"/>
    <w:rsid w:val="002D6AA2"/>
    <w:rsid w:val="002D76FD"/>
    <w:rsid w:val="002D78E8"/>
    <w:rsid w:val="002E007F"/>
    <w:rsid w:val="002E02F4"/>
    <w:rsid w:val="002E337B"/>
    <w:rsid w:val="002E360F"/>
    <w:rsid w:val="002E48AB"/>
    <w:rsid w:val="002E517F"/>
    <w:rsid w:val="002E55B8"/>
    <w:rsid w:val="002E59F5"/>
    <w:rsid w:val="002E61FC"/>
    <w:rsid w:val="002E6506"/>
    <w:rsid w:val="002F0722"/>
    <w:rsid w:val="002F0880"/>
    <w:rsid w:val="002F1552"/>
    <w:rsid w:val="002F1CC9"/>
    <w:rsid w:val="002F2F07"/>
    <w:rsid w:val="002F2F5B"/>
    <w:rsid w:val="002F33DB"/>
    <w:rsid w:val="002F4818"/>
    <w:rsid w:val="002F555E"/>
    <w:rsid w:val="002F5ECB"/>
    <w:rsid w:val="002F6BF7"/>
    <w:rsid w:val="003013F7"/>
    <w:rsid w:val="0030144C"/>
    <w:rsid w:val="003018FE"/>
    <w:rsid w:val="00303397"/>
    <w:rsid w:val="003037B3"/>
    <w:rsid w:val="003046A7"/>
    <w:rsid w:val="00305194"/>
    <w:rsid w:val="00305383"/>
    <w:rsid w:val="00307C42"/>
    <w:rsid w:val="00307F43"/>
    <w:rsid w:val="003106BE"/>
    <w:rsid w:val="00312660"/>
    <w:rsid w:val="00314E98"/>
    <w:rsid w:val="00316064"/>
    <w:rsid w:val="00316157"/>
    <w:rsid w:val="00316670"/>
    <w:rsid w:val="00317A72"/>
    <w:rsid w:val="00317EA0"/>
    <w:rsid w:val="00317F62"/>
    <w:rsid w:val="003201EA"/>
    <w:rsid w:val="00320849"/>
    <w:rsid w:val="0032086D"/>
    <w:rsid w:val="00321595"/>
    <w:rsid w:val="00321D18"/>
    <w:rsid w:val="003223E9"/>
    <w:rsid w:val="003229B8"/>
    <w:rsid w:val="003231F4"/>
    <w:rsid w:val="00323DDC"/>
    <w:rsid w:val="00324F89"/>
    <w:rsid w:val="0032573A"/>
    <w:rsid w:val="00326160"/>
    <w:rsid w:val="003270DC"/>
    <w:rsid w:val="00327F91"/>
    <w:rsid w:val="003301B6"/>
    <w:rsid w:val="00330782"/>
    <w:rsid w:val="00330873"/>
    <w:rsid w:val="00331289"/>
    <w:rsid w:val="003317DE"/>
    <w:rsid w:val="003327BA"/>
    <w:rsid w:val="003328FD"/>
    <w:rsid w:val="00333068"/>
    <w:rsid w:val="00335404"/>
    <w:rsid w:val="0033546C"/>
    <w:rsid w:val="00335ABF"/>
    <w:rsid w:val="0033652B"/>
    <w:rsid w:val="00336EA4"/>
    <w:rsid w:val="0033716A"/>
    <w:rsid w:val="00337341"/>
    <w:rsid w:val="003373B4"/>
    <w:rsid w:val="00337681"/>
    <w:rsid w:val="0034039B"/>
    <w:rsid w:val="003418D1"/>
    <w:rsid w:val="00341D20"/>
    <w:rsid w:val="0034231C"/>
    <w:rsid w:val="00342540"/>
    <w:rsid w:val="00344790"/>
    <w:rsid w:val="0034487E"/>
    <w:rsid w:val="00347247"/>
    <w:rsid w:val="00347253"/>
    <w:rsid w:val="00347C02"/>
    <w:rsid w:val="00347DB0"/>
    <w:rsid w:val="0035066E"/>
    <w:rsid w:val="00351BDF"/>
    <w:rsid w:val="00351FE3"/>
    <w:rsid w:val="003520BD"/>
    <w:rsid w:val="00352B80"/>
    <w:rsid w:val="00353A11"/>
    <w:rsid w:val="00353EDE"/>
    <w:rsid w:val="00356653"/>
    <w:rsid w:val="0035673D"/>
    <w:rsid w:val="00357ED7"/>
    <w:rsid w:val="003602A4"/>
    <w:rsid w:val="003612EE"/>
    <w:rsid w:val="00363712"/>
    <w:rsid w:val="003644B6"/>
    <w:rsid w:val="00364810"/>
    <w:rsid w:val="0036560D"/>
    <w:rsid w:val="003661B7"/>
    <w:rsid w:val="00367605"/>
    <w:rsid w:val="003678FC"/>
    <w:rsid w:val="0036794F"/>
    <w:rsid w:val="00370264"/>
    <w:rsid w:val="003704E0"/>
    <w:rsid w:val="00370789"/>
    <w:rsid w:val="00371507"/>
    <w:rsid w:val="0037161F"/>
    <w:rsid w:val="00371841"/>
    <w:rsid w:val="00371881"/>
    <w:rsid w:val="00371C4D"/>
    <w:rsid w:val="00371DD0"/>
    <w:rsid w:val="003752A4"/>
    <w:rsid w:val="003762E6"/>
    <w:rsid w:val="0037758B"/>
    <w:rsid w:val="00381ED0"/>
    <w:rsid w:val="00381FFF"/>
    <w:rsid w:val="0038213F"/>
    <w:rsid w:val="00382CA3"/>
    <w:rsid w:val="00383361"/>
    <w:rsid w:val="0038366D"/>
    <w:rsid w:val="00383F12"/>
    <w:rsid w:val="00384315"/>
    <w:rsid w:val="0038495A"/>
    <w:rsid w:val="00384F61"/>
    <w:rsid w:val="00387F07"/>
    <w:rsid w:val="003901E9"/>
    <w:rsid w:val="0039025D"/>
    <w:rsid w:val="00390D73"/>
    <w:rsid w:val="003916E5"/>
    <w:rsid w:val="003923E7"/>
    <w:rsid w:val="003932DD"/>
    <w:rsid w:val="00394388"/>
    <w:rsid w:val="003948D7"/>
    <w:rsid w:val="00395A1B"/>
    <w:rsid w:val="0039707B"/>
    <w:rsid w:val="00397BC4"/>
    <w:rsid w:val="003A2A0E"/>
    <w:rsid w:val="003A396F"/>
    <w:rsid w:val="003A595B"/>
    <w:rsid w:val="003A63D4"/>
    <w:rsid w:val="003A6EBD"/>
    <w:rsid w:val="003A7662"/>
    <w:rsid w:val="003A7903"/>
    <w:rsid w:val="003A7D24"/>
    <w:rsid w:val="003B1B3F"/>
    <w:rsid w:val="003B214C"/>
    <w:rsid w:val="003B4D20"/>
    <w:rsid w:val="003B53F3"/>
    <w:rsid w:val="003B6398"/>
    <w:rsid w:val="003B66BF"/>
    <w:rsid w:val="003B6EE6"/>
    <w:rsid w:val="003C0A2C"/>
    <w:rsid w:val="003C0D2C"/>
    <w:rsid w:val="003C0FA8"/>
    <w:rsid w:val="003C1F5D"/>
    <w:rsid w:val="003C225E"/>
    <w:rsid w:val="003C47D5"/>
    <w:rsid w:val="003C4C18"/>
    <w:rsid w:val="003D01E4"/>
    <w:rsid w:val="003D1F3A"/>
    <w:rsid w:val="003D2104"/>
    <w:rsid w:val="003D2C9A"/>
    <w:rsid w:val="003D308C"/>
    <w:rsid w:val="003D35C9"/>
    <w:rsid w:val="003D3990"/>
    <w:rsid w:val="003D56AE"/>
    <w:rsid w:val="003D5C1C"/>
    <w:rsid w:val="003D6925"/>
    <w:rsid w:val="003D7D4F"/>
    <w:rsid w:val="003E04B2"/>
    <w:rsid w:val="003E0A74"/>
    <w:rsid w:val="003E0B8E"/>
    <w:rsid w:val="003E21C9"/>
    <w:rsid w:val="003E2623"/>
    <w:rsid w:val="003E2C08"/>
    <w:rsid w:val="003E2CAC"/>
    <w:rsid w:val="003E2D6A"/>
    <w:rsid w:val="003E3364"/>
    <w:rsid w:val="003E41A6"/>
    <w:rsid w:val="003E4495"/>
    <w:rsid w:val="003E5593"/>
    <w:rsid w:val="003E703C"/>
    <w:rsid w:val="003E73CE"/>
    <w:rsid w:val="003F0548"/>
    <w:rsid w:val="003F14FA"/>
    <w:rsid w:val="003F1E9C"/>
    <w:rsid w:val="003F1FD4"/>
    <w:rsid w:val="003F2B13"/>
    <w:rsid w:val="003F32E8"/>
    <w:rsid w:val="003F3CCF"/>
    <w:rsid w:val="003F3EC4"/>
    <w:rsid w:val="003F46FB"/>
    <w:rsid w:val="003F53FA"/>
    <w:rsid w:val="003F5C40"/>
    <w:rsid w:val="003F645A"/>
    <w:rsid w:val="003F6B7B"/>
    <w:rsid w:val="003F79B2"/>
    <w:rsid w:val="003F7E4A"/>
    <w:rsid w:val="00400347"/>
    <w:rsid w:val="00400767"/>
    <w:rsid w:val="00400BAD"/>
    <w:rsid w:val="00403303"/>
    <w:rsid w:val="00405942"/>
    <w:rsid w:val="00405E76"/>
    <w:rsid w:val="00407C37"/>
    <w:rsid w:val="004118CE"/>
    <w:rsid w:val="00412248"/>
    <w:rsid w:val="004122B5"/>
    <w:rsid w:val="0041241F"/>
    <w:rsid w:val="00412AD5"/>
    <w:rsid w:val="004138BB"/>
    <w:rsid w:val="0041471C"/>
    <w:rsid w:val="004149C0"/>
    <w:rsid w:val="004155CF"/>
    <w:rsid w:val="00415F9A"/>
    <w:rsid w:val="0041606E"/>
    <w:rsid w:val="00416179"/>
    <w:rsid w:val="00416A38"/>
    <w:rsid w:val="00416F7A"/>
    <w:rsid w:val="00420EF6"/>
    <w:rsid w:val="00421627"/>
    <w:rsid w:val="0042237B"/>
    <w:rsid w:val="00422D8A"/>
    <w:rsid w:val="0042318C"/>
    <w:rsid w:val="004245F8"/>
    <w:rsid w:val="004251F6"/>
    <w:rsid w:val="00425B9C"/>
    <w:rsid w:val="00426181"/>
    <w:rsid w:val="0042650B"/>
    <w:rsid w:val="00426B92"/>
    <w:rsid w:val="004273C6"/>
    <w:rsid w:val="00427DFF"/>
    <w:rsid w:val="00430F32"/>
    <w:rsid w:val="00430F78"/>
    <w:rsid w:val="00430FF4"/>
    <w:rsid w:val="00431276"/>
    <w:rsid w:val="00432701"/>
    <w:rsid w:val="004327E7"/>
    <w:rsid w:val="00434509"/>
    <w:rsid w:val="00435295"/>
    <w:rsid w:val="00435504"/>
    <w:rsid w:val="004360F5"/>
    <w:rsid w:val="004372DE"/>
    <w:rsid w:val="0043738F"/>
    <w:rsid w:val="0044023E"/>
    <w:rsid w:val="00442C24"/>
    <w:rsid w:val="004434A7"/>
    <w:rsid w:val="004443F8"/>
    <w:rsid w:val="004445D3"/>
    <w:rsid w:val="004446B2"/>
    <w:rsid w:val="004449A7"/>
    <w:rsid w:val="00444BD9"/>
    <w:rsid w:val="00450219"/>
    <w:rsid w:val="00451017"/>
    <w:rsid w:val="00451139"/>
    <w:rsid w:val="00451C6A"/>
    <w:rsid w:val="00452775"/>
    <w:rsid w:val="0045296D"/>
    <w:rsid w:val="00452C5F"/>
    <w:rsid w:val="00453349"/>
    <w:rsid w:val="00453AB8"/>
    <w:rsid w:val="00453C05"/>
    <w:rsid w:val="0045455C"/>
    <w:rsid w:val="00454949"/>
    <w:rsid w:val="0045547E"/>
    <w:rsid w:val="00455798"/>
    <w:rsid w:val="00455ED2"/>
    <w:rsid w:val="00456221"/>
    <w:rsid w:val="00457272"/>
    <w:rsid w:val="0045780D"/>
    <w:rsid w:val="00457E6E"/>
    <w:rsid w:val="00460463"/>
    <w:rsid w:val="00460F88"/>
    <w:rsid w:val="00461864"/>
    <w:rsid w:val="00462882"/>
    <w:rsid w:val="00462E84"/>
    <w:rsid w:val="004644B1"/>
    <w:rsid w:val="00464980"/>
    <w:rsid w:val="0046594C"/>
    <w:rsid w:val="004661CD"/>
    <w:rsid w:val="00466436"/>
    <w:rsid w:val="00471AD8"/>
    <w:rsid w:val="00471FBA"/>
    <w:rsid w:val="0047329E"/>
    <w:rsid w:val="00474681"/>
    <w:rsid w:val="00474FE0"/>
    <w:rsid w:val="0047612A"/>
    <w:rsid w:val="0047669E"/>
    <w:rsid w:val="0047685C"/>
    <w:rsid w:val="00476ECF"/>
    <w:rsid w:val="00480B45"/>
    <w:rsid w:val="00483453"/>
    <w:rsid w:val="004837CC"/>
    <w:rsid w:val="00484C8D"/>
    <w:rsid w:val="004853D1"/>
    <w:rsid w:val="00486E1A"/>
    <w:rsid w:val="004902B2"/>
    <w:rsid w:val="00490CF3"/>
    <w:rsid w:val="00491636"/>
    <w:rsid w:val="00491A4B"/>
    <w:rsid w:val="00491D22"/>
    <w:rsid w:val="00491EBF"/>
    <w:rsid w:val="00493E6E"/>
    <w:rsid w:val="0049772E"/>
    <w:rsid w:val="0049778D"/>
    <w:rsid w:val="00497DC9"/>
    <w:rsid w:val="004A01B5"/>
    <w:rsid w:val="004A0950"/>
    <w:rsid w:val="004A17DC"/>
    <w:rsid w:val="004A1F2F"/>
    <w:rsid w:val="004A2CCC"/>
    <w:rsid w:val="004A2D4F"/>
    <w:rsid w:val="004A42AA"/>
    <w:rsid w:val="004A495F"/>
    <w:rsid w:val="004A4C39"/>
    <w:rsid w:val="004A59BC"/>
    <w:rsid w:val="004A5A51"/>
    <w:rsid w:val="004A68F0"/>
    <w:rsid w:val="004A6D3E"/>
    <w:rsid w:val="004A70A2"/>
    <w:rsid w:val="004A7709"/>
    <w:rsid w:val="004A7933"/>
    <w:rsid w:val="004A7F5D"/>
    <w:rsid w:val="004B043E"/>
    <w:rsid w:val="004B0EA0"/>
    <w:rsid w:val="004B1084"/>
    <w:rsid w:val="004B1CDB"/>
    <w:rsid w:val="004B3D5E"/>
    <w:rsid w:val="004B45CF"/>
    <w:rsid w:val="004B74C9"/>
    <w:rsid w:val="004B7EBC"/>
    <w:rsid w:val="004C173F"/>
    <w:rsid w:val="004C61F8"/>
    <w:rsid w:val="004D0848"/>
    <w:rsid w:val="004D2459"/>
    <w:rsid w:val="004D2913"/>
    <w:rsid w:val="004D30FF"/>
    <w:rsid w:val="004D374E"/>
    <w:rsid w:val="004D37E1"/>
    <w:rsid w:val="004D5661"/>
    <w:rsid w:val="004D5F2A"/>
    <w:rsid w:val="004D6967"/>
    <w:rsid w:val="004D7AF7"/>
    <w:rsid w:val="004E0300"/>
    <w:rsid w:val="004E1098"/>
    <w:rsid w:val="004E13EA"/>
    <w:rsid w:val="004E1408"/>
    <w:rsid w:val="004E197E"/>
    <w:rsid w:val="004E1B06"/>
    <w:rsid w:val="004E21F1"/>
    <w:rsid w:val="004E2C0E"/>
    <w:rsid w:val="004E3CD9"/>
    <w:rsid w:val="004E4E62"/>
    <w:rsid w:val="004E5363"/>
    <w:rsid w:val="004E5733"/>
    <w:rsid w:val="004F0113"/>
    <w:rsid w:val="004F0227"/>
    <w:rsid w:val="004F1038"/>
    <w:rsid w:val="004F3171"/>
    <w:rsid w:val="004F3ADF"/>
    <w:rsid w:val="004F4868"/>
    <w:rsid w:val="004F48AF"/>
    <w:rsid w:val="004F4A16"/>
    <w:rsid w:val="004F4CBB"/>
    <w:rsid w:val="004F5A2F"/>
    <w:rsid w:val="004F60FC"/>
    <w:rsid w:val="004F6152"/>
    <w:rsid w:val="004F67CE"/>
    <w:rsid w:val="0050102F"/>
    <w:rsid w:val="0050123F"/>
    <w:rsid w:val="005012F5"/>
    <w:rsid w:val="00501686"/>
    <w:rsid w:val="00501BDE"/>
    <w:rsid w:val="00501C5A"/>
    <w:rsid w:val="00502626"/>
    <w:rsid w:val="005038BC"/>
    <w:rsid w:val="00503F0A"/>
    <w:rsid w:val="00504305"/>
    <w:rsid w:val="005048D4"/>
    <w:rsid w:val="00504ED0"/>
    <w:rsid w:val="00506569"/>
    <w:rsid w:val="00506976"/>
    <w:rsid w:val="005104D6"/>
    <w:rsid w:val="005120FE"/>
    <w:rsid w:val="005135E4"/>
    <w:rsid w:val="00513ABE"/>
    <w:rsid w:val="00514863"/>
    <w:rsid w:val="00514890"/>
    <w:rsid w:val="00515119"/>
    <w:rsid w:val="00515E1E"/>
    <w:rsid w:val="00516607"/>
    <w:rsid w:val="005175E2"/>
    <w:rsid w:val="00517FF0"/>
    <w:rsid w:val="00521140"/>
    <w:rsid w:val="00521855"/>
    <w:rsid w:val="00521C0F"/>
    <w:rsid w:val="00521CA6"/>
    <w:rsid w:val="00522D8E"/>
    <w:rsid w:val="00523874"/>
    <w:rsid w:val="005248EA"/>
    <w:rsid w:val="00525832"/>
    <w:rsid w:val="00526252"/>
    <w:rsid w:val="005276CD"/>
    <w:rsid w:val="0052798C"/>
    <w:rsid w:val="00527EA7"/>
    <w:rsid w:val="00530BCD"/>
    <w:rsid w:val="005320A6"/>
    <w:rsid w:val="005320CD"/>
    <w:rsid w:val="00533F14"/>
    <w:rsid w:val="00533FF4"/>
    <w:rsid w:val="00535219"/>
    <w:rsid w:val="0053540F"/>
    <w:rsid w:val="00535F4F"/>
    <w:rsid w:val="00536193"/>
    <w:rsid w:val="00537170"/>
    <w:rsid w:val="00537AD0"/>
    <w:rsid w:val="005406E8"/>
    <w:rsid w:val="0054111B"/>
    <w:rsid w:val="00542E69"/>
    <w:rsid w:val="00544CA7"/>
    <w:rsid w:val="00544DE9"/>
    <w:rsid w:val="0054556C"/>
    <w:rsid w:val="00545A17"/>
    <w:rsid w:val="00545D37"/>
    <w:rsid w:val="00546467"/>
    <w:rsid w:val="005468FC"/>
    <w:rsid w:val="005471AB"/>
    <w:rsid w:val="00547612"/>
    <w:rsid w:val="00547E40"/>
    <w:rsid w:val="00552CB1"/>
    <w:rsid w:val="00553376"/>
    <w:rsid w:val="005535A8"/>
    <w:rsid w:val="00553D17"/>
    <w:rsid w:val="00553E57"/>
    <w:rsid w:val="00554A21"/>
    <w:rsid w:val="00555606"/>
    <w:rsid w:val="00555EFB"/>
    <w:rsid w:val="00556813"/>
    <w:rsid w:val="0056112C"/>
    <w:rsid w:val="00561258"/>
    <w:rsid w:val="0056285A"/>
    <w:rsid w:val="00564CE3"/>
    <w:rsid w:val="00566477"/>
    <w:rsid w:val="00566707"/>
    <w:rsid w:val="00566B1A"/>
    <w:rsid w:val="00566C73"/>
    <w:rsid w:val="005675E7"/>
    <w:rsid w:val="00567A8F"/>
    <w:rsid w:val="005703AE"/>
    <w:rsid w:val="00570D98"/>
    <w:rsid w:val="005710D1"/>
    <w:rsid w:val="00571B6B"/>
    <w:rsid w:val="0057313F"/>
    <w:rsid w:val="0057379D"/>
    <w:rsid w:val="005737FA"/>
    <w:rsid w:val="005767D9"/>
    <w:rsid w:val="00577EAB"/>
    <w:rsid w:val="00581476"/>
    <w:rsid w:val="00581C3E"/>
    <w:rsid w:val="00582EF4"/>
    <w:rsid w:val="005835FA"/>
    <w:rsid w:val="005851EF"/>
    <w:rsid w:val="00585CDF"/>
    <w:rsid w:val="0058623F"/>
    <w:rsid w:val="0058704C"/>
    <w:rsid w:val="00590321"/>
    <w:rsid w:val="00591A6E"/>
    <w:rsid w:val="00591F70"/>
    <w:rsid w:val="00592417"/>
    <w:rsid w:val="00593757"/>
    <w:rsid w:val="00593C10"/>
    <w:rsid w:val="00594E2D"/>
    <w:rsid w:val="00597246"/>
    <w:rsid w:val="00597BFE"/>
    <w:rsid w:val="005A19BB"/>
    <w:rsid w:val="005A1EC6"/>
    <w:rsid w:val="005A2E96"/>
    <w:rsid w:val="005A30D0"/>
    <w:rsid w:val="005A3117"/>
    <w:rsid w:val="005A3797"/>
    <w:rsid w:val="005A440C"/>
    <w:rsid w:val="005A451C"/>
    <w:rsid w:val="005A557D"/>
    <w:rsid w:val="005A56A2"/>
    <w:rsid w:val="005B15A0"/>
    <w:rsid w:val="005B16B2"/>
    <w:rsid w:val="005B23F7"/>
    <w:rsid w:val="005B2416"/>
    <w:rsid w:val="005B35F7"/>
    <w:rsid w:val="005B3EF6"/>
    <w:rsid w:val="005B4DC3"/>
    <w:rsid w:val="005B4DEA"/>
    <w:rsid w:val="005B5140"/>
    <w:rsid w:val="005B5ECE"/>
    <w:rsid w:val="005B62A6"/>
    <w:rsid w:val="005B62C7"/>
    <w:rsid w:val="005B67D8"/>
    <w:rsid w:val="005C087E"/>
    <w:rsid w:val="005C274F"/>
    <w:rsid w:val="005C3C19"/>
    <w:rsid w:val="005C635B"/>
    <w:rsid w:val="005C6CCD"/>
    <w:rsid w:val="005C6F56"/>
    <w:rsid w:val="005D0693"/>
    <w:rsid w:val="005D1501"/>
    <w:rsid w:val="005D17F5"/>
    <w:rsid w:val="005D1CB6"/>
    <w:rsid w:val="005D2598"/>
    <w:rsid w:val="005D3B0D"/>
    <w:rsid w:val="005D4BB2"/>
    <w:rsid w:val="005D5598"/>
    <w:rsid w:val="005D6709"/>
    <w:rsid w:val="005E01E0"/>
    <w:rsid w:val="005E0FA1"/>
    <w:rsid w:val="005E1422"/>
    <w:rsid w:val="005E2A74"/>
    <w:rsid w:val="005E3CF5"/>
    <w:rsid w:val="005E5F44"/>
    <w:rsid w:val="005F02F2"/>
    <w:rsid w:val="005F39E3"/>
    <w:rsid w:val="005F4E2D"/>
    <w:rsid w:val="005F6FC7"/>
    <w:rsid w:val="006003AC"/>
    <w:rsid w:val="0060221E"/>
    <w:rsid w:val="0060225B"/>
    <w:rsid w:val="00602BBC"/>
    <w:rsid w:val="006030C5"/>
    <w:rsid w:val="00605FAC"/>
    <w:rsid w:val="0060620C"/>
    <w:rsid w:val="006065F7"/>
    <w:rsid w:val="0060675B"/>
    <w:rsid w:val="006067E3"/>
    <w:rsid w:val="00611438"/>
    <w:rsid w:val="00612747"/>
    <w:rsid w:val="00612B14"/>
    <w:rsid w:val="0061451D"/>
    <w:rsid w:val="00614C91"/>
    <w:rsid w:val="0061533D"/>
    <w:rsid w:val="006168AA"/>
    <w:rsid w:val="006170EE"/>
    <w:rsid w:val="0061712F"/>
    <w:rsid w:val="0062006E"/>
    <w:rsid w:val="0062194B"/>
    <w:rsid w:val="0062204C"/>
    <w:rsid w:val="00622652"/>
    <w:rsid w:val="006227F7"/>
    <w:rsid w:val="00622BD6"/>
    <w:rsid w:val="00622F62"/>
    <w:rsid w:val="00624321"/>
    <w:rsid w:val="00625FDE"/>
    <w:rsid w:val="00626949"/>
    <w:rsid w:val="0062773D"/>
    <w:rsid w:val="00627F4E"/>
    <w:rsid w:val="00630CBF"/>
    <w:rsid w:val="00632038"/>
    <w:rsid w:val="00635254"/>
    <w:rsid w:val="006353C2"/>
    <w:rsid w:val="00635470"/>
    <w:rsid w:val="006365F9"/>
    <w:rsid w:val="00636CE9"/>
    <w:rsid w:val="0063727E"/>
    <w:rsid w:val="006374FB"/>
    <w:rsid w:val="00637C69"/>
    <w:rsid w:val="00640110"/>
    <w:rsid w:val="00640859"/>
    <w:rsid w:val="00640A56"/>
    <w:rsid w:val="006410C9"/>
    <w:rsid w:val="006411A8"/>
    <w:rsid w:val="00641B5A"/>
    <w:rsid w:val="00643C1F"/>
    <w:rsid w:val="0064598A"/>
    <w:rsid w:val="00645A52"/>
    <w:rsid w:val="00645BFD"/>
    <w:rsid w:val="00646A5A"/>
    <w:rsid w:val="00646F63"/>
    <w:rsid w:val="00647BC5"/>
    <w:rsid w:val="00647CB0"/>
    <w:rsid w:val="00650407"/>
    <w:rsid w:val="006507A3"/>
    <w:rsid w:val="00651648"/>
    <w:rsid w:val="0065280E"/>
    <w:rsid w:val="0065283C"/>
    <w:rsid w:val="006529DF"/>
    <w:rsid w:val="0065452B"/>
    <w:rsid w:val="006567BE"/>
    <w:rsid w:val="00657263"/>
    <w:rsid w:val="006618C0"/>
    <w:rsid w:val="006635B4"/>
    <w:rsid w:val="006635FB"/>
    <w:rsid w:val="00663A74"/>
    <w:rsid w:val="00663B70"/>
    <w:rsid w:val="00663DB7"/>
    <w:rsid w:val="00664734"/>
    <w:rsid w:val="00665107"/>
    <w:rsid w:val="006652AA"/>
    <w:rsid w:val="006656C7"/>
    <w:rsid w:val="00665894"/>
    <w:rsid w:val="00665AC4"/>
    <w:rsid w:val="00665FDE"/>
    <w:rsid w:val="00667AC0"/>
    <w:rsid w:val="00667C8F"/>
    <w:rsid w:val="006716FC"/>
    <w:rsid w:val="006717D5"/>
    <w:rsid w:val="00673AF7"/>
    <w:rsid w:val="006742DE"/>
    <w:rsid w:val="0067488D"/>
    <w:rsid w:val="00674FE9"/>
    <w:rsid w:val="006753A3"/>
    <w:rsid w:val="0067741B"/>
    <w:rsid w:val="00677AA1"/>
    <w:rsid w:val="00680C77"/>
    <w:rsid w:val="00680EF3"/>
    <w:rsid w:val="006816DB"/>
    <w:rsid w:val="00681972"/>
    <w:rsid w:val="0068205B"/>
    <w:rsid w:val="006824B0"/>
    <w:rsid w:val="00682A7D"/>
    <w:rsid w:val="006842FB"/>
    <w:rsid w:val="006847FA"/>
    <w:rsid w:val="00685BE1"/>
    <w:rsid w:val="00686A74"/>
    <w:rsid w:val="00686D89"/>
    <w:rsid w:val="0068743E"/>
    <w:rsid w:val="00687904"/>
    <w:rsid w:val="00687E07"/>
    <w:rsid w:val="006901CF"/>
    <w:rsid w:val="00690E7F"/>
    <w:rsid w:val="006910E3"/>
    <w:rsid w:val="0069186D"/>
    <w:rsid w:val="00691FCF"/>
    <w:rsid w:val="006940C5"/>
    <w:rsid w:val="00694274"/>
    <w:rsid w:val="00694EC1"/>
    <w:rsid w:val="00695DCA"/>
    <w:rsid w:val="00697C75"/>
    <w:rsid w:val="006A0DB8"/>
    <w:rsid w:val="006A1457"/>
    <w:rsid w:val="006A1928"/>
    <w:rsid w:val="006A3413"/>
    <w:rsid w:val="006A3D84"/>
    <w:rsid w:val="006A4000"/>
    <w:rsid w:val="006A40C3"/>
    <w:rsid w:val="006A60E6"/>
    <w:rsid w:val="006B1F03"/>
    <w:rsid w:val="006B2116"/>
    <w:rsid w:val="006B2289"/>
    <w:rsid w:val="006B28B6"/>
    <w:rsid w:val="006B4005"/>
    <w:rsid w:val="006B4722"/>
    <w:rsid w:val="006B4833"/>
    <w:rsid w:val="006B4992"/>
    <w:rsid w:val="006B4F6E"/>
    <w:rsid w:val="006B663A"/>
    <w:rsid w:val="006B6EBC"/>
    <w:rsid w:val="006B730C"/>
    <w:rsid w:val="006B7D24"/>
    <w:rsid w:val="006C0AAE"/>
    <w:rsid w:val="006C21E9"/>
    <w:rsid w:val="006C22CF"/>
    <w:rsid w:val="006C25D3"/>
    <w:rsid w:val="006C349E"/>
    <w:rsid w:val="006C4611"/>
    <w:rsid w:val="006C4B68"/>
    <w:rsid w:val="006C6D35"/>
    <w:rsid w:val="006C7362"/>
    <w:rsid w:val="006C7E88"/>
    <w:rsid w:val="006D04BB"/>
    <w:rsid w:val="006D0A33"/>
    <w:rsid w:val="006D0A63"/>
    <w:rsid w:val="006D1B4B"/>
    <w:rsid w:val="006D1BB4"/>
    <w:rsid w:val="006D26CC"/>
    <w:rsid w:val="006D3183"/>
    <w:rsid w:val="006D3B3A"/>
    <w:rsid w:val="006D3E28"/>
    <w:rsid w:val="006D51A4"/>
    <w:rsid w:val="006D5A9A"/>
    <w:rsid w:val="006D6F5A"/>
    <w:rsid w:val="006D6FA9"/>
    <w:rsid w:val="006D70CD"/>
    <w:rsid w:val="006D7C72"/>
    <w:rsid w:val="006E00AE"/>
    <w:rsid w:val="006E064D"/>
    <w:rsid w:val="006E0B8A"/>
    <w:rsid w:val="006E1820"/>
    <w:rsid w:val="006E25E6"/>
    <w:rsid w:val="006E2F7D"/>
    <w:rsid w:val="006E52C9"/>
    <w:rsid w:val="006E5C06"/>
    <w:rsid w:val="006E654A"/>
    <w:rsid w:val="006E7F40"/>
    <w:rsid w:val="006F04DE"/>
    <w:rsid w:val="006F0A2B"/>
    <w:rsid w:val="006F1E4C"/>
    <w:rsid w:val="006F243D"/>
    <w:rsid w:val="006F2589"/>
    <w:rsid w:val="006F31EC"/>
    <w:rsid w:val="006F33C6"/>
    <w:rsid w:val="006F4184"/>
    <w:rsid w:val="006F4407"/>
    <w:rsid w:val="006F4D30"/>
    <w:rsid w:val="006F4DD9"/>
    <w:rsid w:val="006F4FC5"/>
    <w:rsid w:val="006F5A90"/>
    <w:rsid w:val="006F63A2"/>
    <w:rsid w:val="006F6878"/>
    <w:rsid w:val="006F76F9"/>
    <w:rsid w:val="006F7B5E"/>
    <w:rsid w:val="00700148"/>
    <w:rsid w:val="00701575"/>
    <w:rsid w:val="00701E6D"/>
    <w:rsid w:val="00702241"/>
    <w:rsid w:val="007028C7"/>
    <w:rsid w:val="007029C2"/>
    <w:rsid w:val="00703643"/>
    <w:rsid w:val="007042F6"/>
    <w:rsid w:val="007044AB"/>
    <w:rsid w:val="007047FB"/>
    <w:rsid w:val="0070635A"/>
    <w:rsid w:val="00706BD2"/>
    <w:rsid w:val="00706E5F"/>
    <w:rsid w:val="00706F96"/>
    <w:rsid w:val="00707676"/>
    <w:rsid w:val="0071025E"/>
    <w:rsid w:val="007103BB"/>
    <w:rsid w:val="007114C6"/>
    <w:rsid w:val="00712B0C"/>
    <w:rsid w:val="007152A5"/>
    <w:rsid w:val="00715686"/>
    <w:rsid w:val="0071614E"/>
    <w:rsid w:val="00716D1F"/>
    <w:rsid w:val="00716EC3"/>
    <w:rsid w:val="00717221"/>
    <w:rsid w:val="00717C80"/>
    <w:rsid w:val="00717EFA"/>
    <w:rsid w:val="00721B20"/>
    <w:rsid w:val="00723080"/>
    <w:rsid w:val="0072311D"/>
    <w:rsid w:val="007235F1"/>
    <w:rsid w:val="00723688"/>
    <w:rsid w:val="00725E82"/>
    <w:rsid w:val="0072732C"/>
    <w:rsid w:val="00727DE6"/>
    <w:rsid w:val="00730B23"/>
    <w:rsid w:val="00730B7E"/>
    <w:rsid w:val="00731D5C"/>
    <w:rsid w:val="00732934"/>
    <w:rsid w:val="00733698"/>
    <w:rsid w:val="007367F0"/>
    <w:rsid w:val="00736960"/>
    <w:rsid w:val="00736E23"/>
    <w:rsid w:val="00736F22"/>
    <w:rsid w:val="00737033"/>
    <w:rsid w:val="007404E2"/>
    <w:rsid w:val="00740FC4"/>
    <w:rsid w:val="007411DF"/>
    <w:rsid w:val="007412D8"/>
    <w:rsid w:val="007421B1"/>
    <w:rsid w:val="00743608"/>
    <w:rsid w:val="00745BA5"/>
    <w:rsid w:val="00751F2B"/>
    <w:rsid w:val="0075222E"/>
    <w:rsid w:val="0075283D"/>
    <w:rsid w:val="0075344A"/>
    <w:rsid w:val="00754043"/>
    <w:rsid w:val="007544CB"/>
    <w:rsid w:val="00754D09"/>
    <w:rsid w:val="00755046"/>
    <w:rsid w:val="00755BFC"/>
    <w:rsid w:val="00756BCB"/>
    <w:rsid w:val="00757980"/>
    <w:rsid w:val="0076020D"/>
    <w:rsid w:val="00760F06"/>
    <w:rsid w:val="007628D2"/>
    <w:rsid w:val="007629B0"/>
    <w:rsid w:val="007634E7"/>
    <w:rsid w:val="00764342"/>
    <w:rsid w:val="00764547"/>
    <w:rsid w:val="0076480E"/>
    <w:rsid w:val="00765046"/>
    <w:rsid w:val="00765FB7"/>
    <w:rsid w:val="00770495"/>
    <w:rsid w:val="0077131A"/>
    <w:rsid w:val="00771F4E"/>
    <w:rsid w:val="00772755"/>
    <w:rsid w:val="00772A78"/>
    <w:rsid w:val="00773B60"/>
    <w:rsid w:val="00773BE4"/>
    <w:rsid w:val="0077517E"/>
    <w:rsid w:val="00775D34"/>
    <w:rsid w:val="00775E18"/>
    <w:rsid w:val="0077678A"/>
    <w:rsid w:val="007767FD"/>
    <w:rsid w:val="00776CCE"/>
    <w:rsid w:val="00777300"/>
    <w:rsid w:val="00777D45"/>
    <w:rsid w:val="00780DF9"/>
    <w:rsid w:val="00782693"/>
    <w:rsid w:val="00785007"/>
    <w:rsid w:val="007851A6"/>
    <w:rsid w:val="007869A9"/>
    <w:rsid w:val="00787614"/>
    <w:rsid w:val="0079066D"/>
    <w:rsid w:val="00790798"/>
    <w:rsid w:val="00791755"/>
    <w:rsid w:val="00791E3E"/>
    <w:rsid w:val="00792019"/>
    <w:rsid w:val="007923F9"/>
    <w:rsid w:val="00792713"/>
    <w:rsid w:val="0079340A"/>
    <w:rsid w:val="0079414B"/>
    <w:rsid w:val="00794465"/>
    <w:rsid w:val="007953DC"/>
    <w:rsid w:val="00795B71"/>
    <w:rsid w:val="00796748"/>
    <w:rsid w:val="00796FA6"/>
    <w:rsid w:val="0079732F"/>
    <w:rsid w:val="00797661"/>
    <w:rsid w:val="007A1FCF"/>
    <w:rsid w:val="007A3FC4"/>
    <w:rsid w:val="007A43E0"/>
    <w:rsid w:val="007A44A5"/>
    <w:rsid w:val="007A56C3"/>
    <w:rsid w:val="007A58EC"/>
    <w:rsid w:val="007A597B"/>
    <w:rsid w:val="007A5A04"/>
    <w:rsid w:val="007A6106"/>
    <w:rsid w:val="007A6CEA"/>
    <w:rsid w:val="007A753B"/>
    <w:rsid w:val="007B0D61"/>
    <w:rsid w:val="007B228E"/>
    <w:rsid w:val="007B2A25"/>
    <w:rsid w:val="007B38DB"/>
    <w:rsid w:val="007B40FD"/>
    <w:rsid w:val="007B4200"/>
    <w:rsid w:val="007B45E1"/>
    <w:rsid w:val="007B5F38"/>
    <w:rsid w:val="007B63A4"/>
    <w:rsid w:val="007B6BC7"/>
    <w:rsid w:val="007B6CEF"/>
    <w:rsid w:val="007B6DD7"/>
    <w:rsid w:val="007B6E77"/>
    <w:rsid w:val="007B7CDC"/>
    <w:rsid w:val="007C02F6"/>
    <w:rsid w:val="007C0817"/>
    <w:rsid w:val="007C11A4"/>
    <w:rsid w:val="007C1971"/>
    <w:rsid w:val="007C22C6"/>
    <w:rsid w:val="007C2C12"/>
    <w:rsid w:val="007C6250"/>
    <w:rsid w:val="007C6FF6"/>
    <w:rsid w:val="007C76F5"/>
    <w:rsid w:val="007C7ED4"/>
    <w:rsid w:val="007D0793"/>
    <w:rsid w:val="007D0972"/>
    <w:rsid w:val="007D09A5"/>
    <w:rsid w:val="007D0EA0"/>
    <w:rsid w:val="007D168F"/>
    <w:rsid w:val="007D2EA5"/>
    <w:rsid w:val="007D3698"/>
    <w:rsid w:val="007D3C76"/>
    <w:rsid w:val="007D4BAF"/>
    <w:rsid w:val="007D7280"/>
    <w:rsid w:val="007E08CF"/>
    <w:rsid w:val="007E090F"/>
    <w:rsid w:val="007E1BF4"/>
    <w:rsid w:val="007E1C99"/>
    <w:rsid w:val="007E23B4"/>
    <w:rsid w:val="007E2736"/>
    <w:rsid w:val="007E35A2"/>
    <w:rsid w:val="007E3BBE"/>
    <w:rsid w:val="007E421D"/>
    <w:rsid w:val="007E4434"/>
    <w:rsid w:val="007E4927"/>
    <w:rsid w:val="007E4E2C"/>
    <w:rsid w:val="007E5378"/>
    <w:rsid w:val="007E600E"/>
    <w:rsid w:val="007E70C8"/>
    <w:rsid w:val="007E7A48"/>
    <w:rsid w:val="007F03CC"/>
    <w:rsid w:val="007F0958"/>
    <w:rsid w:val="007F0EFB"/>
    <w:rsid w:val="007F1DCB"/>
    <w:rsid w:val="007F1E9E"/>
    <w:rsid w:val="007F37F6"/>
    <w:rsid w:val="007F51CE"/>
    <w:rsid w:val="007F5568"/>
    <w:rsid w:val="007F67BC"/>
    <w:rsid w:val="007F728C"/>
    <w:rsid w:val="007F7387"/>
    <w:rsid w:val="007F756F"/>
    <w:rsid w:val="007F7653"/>
    <w:rsid w:val="007F7BB7"/>
    <w:rsid w:val="007F7E13"/>
    <w:rsid w:val="00800C68"/>
    <w:rsid w:val="0080240C"/>
    <w:rsid w:val="00802D23"/>
    <w:rsid w:val="00803890"/>
    <w:rsid w:val="0080471B"/>
    <w:rsid w:val="008051F5"/>
    <w:rsid w:val="0080553F"/>
    <w:rsid w:val="008057CC"/>
    <w:rsid w:val="00805E74"/>
    <w:rsid w:val="00805EE8"/>
    <w:rsid w:val="008064AA"/>
    <w:rsid w:val="00806ED7"/>
    <w:rsid w:val="00806F5E"/>
    <w:rsid w:val="00807A69"/>
    <w:rsid w:val="008102E5"/>
    <w:rsid w:val="008105E4"/>
    <w:rsid w:val="00811840"/>
    <w:rsid w:val="008122D2"/>
    <w:rsid w:val="00813838"/>
    <w:rsid w:val="00814DA3"/>
    <w:rsid w:val="00815209"/>
    <w:rsid w:val="00815639"/>
    <w:rsid w:val="00817119"/>
    <w:rsid w:val="00820292"/>
    <w:rsid w:val="00820775"/>
    <w:rsid w:val="0082158B"/>
    <w:rsid w:val="00821B74"/>
    <w:rsid w:val="00821B95"/>
    <w:rsid w:val="00822CFA"/>
    <w:rsid w:val="00822D41"/>
    <w:rsid w:val="00824698"/>
    <w:rsid w:val="008249D4"/>
    <w:rsid w:val="00826076"/>
    <w:rsid w:val="008261AB"/>
    <w:rsid w:val="00826E05"/>
    <w:rsid w:val="00826F69"/>
    <w:rsid w:val="00827448"/>
    <w:rsid w:val="008329F1"/>
    <w:rsid w:val="00832ACB"/>
    <w:rsid w:val="00833042"/>
    <w:rsid w:val="00833421"/>
    <w:rsid w:val="0083434E"/>
    <w:rsid w:val="008362F8"/>
    <w:rsid w:val="00836F30"/>
    <w:rsid w:val="008376EA"/>
    <w:rsid w:val="00837845"/>
    <w:rsid w:val="00837866"/>
    <w:rsid w:val="00840815"/>
    <w:rsid w:val="008422CC"/>
    <w:rsid w:val="0084257F"/>
    <w:rsid w:val="008426EC"/>
    <w:rsid w:val="00842902"/>
    <w:rsid w:val="00842C31"/>
    <w:rsid w:val="00845498"/>
    <w:rsid w:val="008467E6"/>
    <w:rsid w:val="00846899"/>
    <w:rsid w:val="00846E29"/>
    <w:rsid w:val="0085076C"/>
    <w:rsid w:val="00851739"/>
    <w:rsid w:val="00851AA6"/>
    <w:rsid w:val="00854532"/>
    <w:rsid w:val="008557C1"/>
    <w:rsid w:val="00855C85"/>
    <w:rsid w:val="00856222"/>
    <w:rsid w:val="008572E5"/>
    <w:rsid w:val="00857533"/>
    <w:rsid w:val="0086158A"/>
    <w:rsid w:val="00861D83"/>
    <w:rsid w:val="00862C39"/>
    <w:rsid w:val="00863D90"/>
    <w:rsid w:val="00864DD2"/>
    <w:rsid w:val="00864E42"/>
    <w:rsid w:val="008653CE"/>
    <w:rsid w:val="00865E3B"/>
    <w:rsid w:val="00866125"/>
    <w:rsid w:val="00867855"/>
    <w:rsid w:val="00867A0D"/>
    <w:rsid w:val="008706C5"/>
    <w:rsid w:val="00870D76"/>
    <w:rsid w:val="00871776"/>
    <w:rsid w:val="00871DB9"/>
    <w:rsid w:val="0087277B"/>
    <w:rsid w:val="0087458E"/>
    <w:rsid w:val="008745D4"/>
    <w:rsid w:val="00874FB0"/>
    <w:rsid w:val="00875566"/>
    <w:rsid w:val="00875E11"/>
    <w:rsid w:val="00876D87"/>
    <w:rsid w:val="00877558"/>
    <w:rsid w:val="00880652"/>
    <w:rsid w:val="00882C04"/>
    <w:rsid w:val="00882E94"/>
    <w:rsid w:val="00882F78"/>
    <w:rsid w:val="00883B22"/>
    <w:rsid w:val="00885060"/>
    <w:rsid w:val="00885234"/>
    <w:rsid w:val="00886462"/>
    <w:rsid w:val="0088658A"/>
    <w:rsid w:val="008906B3"/>
    <w:rsid w:val="00890F99"/>
    <w:rsid w:val="00891009"/>
    <w:rsid w:val="008916FC"/>
    <w:rsid w:val="00891971"/>
    <w:rsid w:val="00892858"/>
    <w:rsid w:val="00892943"/>
    <w:rsid w:val="00892ABE"/>
    <w:rsid w:val="0089349B"/>
    <w:rsid w:val="00893D14"/>
    <w:rsid w:val="00893E4E"/>
    <w:rsid w:val="008943E2"/>
    <w:rsid w:val="008A04F8"/>
    <w:rsid w:val="008A0574"/>
    <w:rsid w:val="008A23F9"/>
    <w:rsid w:val="008A3589"/>
    <w:rsid w:val="008A4192"/>
    <w:rsid w:val="008A6B15"/>
    <w:rsid w:val="008A6FF7"/>
    <w:rsid w:val="008B0CE0"/>
    <w:rsid w:val="008B1015"/>
    <w:rsid w:val="008B15EC"/>
    <w:rsid w:val="008B1E00"/>
    <w:rsid w:val="008B3864"/>
    <w:rsid w:val="008B5019"/>
    <w:rsid w:val="008B56D5"/>
    <w:rsid w:val="008B5994"/>
    <w:rsid w:val="008B62CB"/>
    <w:rsid w:val="008B66B4"/>
    <w:rsid w:val="008B6745"/>
    <w:rsid w:val="008B7FAD"/>
    <w:rsid w:val="008C01F1"/>
    <w:rsid w:val="008C0223"/>
    <w:rsid w:val="008C07E7"/>
    <w:rsid w:val="008C0F81"/>
    <w:rsid w:val="008C1A55"/>
    <w:rsid w:val="008C2C1C"/>
    <w:rsid w:val="008C3526"/>
    <w:rsid w:val="008C362B"/>
    <w:rsid w:val="008C3D77"/>
    <w:rsid w:val="008C4F6E"/>
    <w:rsid w:val="008C543E"/>
    <w:rsid w:val="008C57DF"/>
    <w:rsid w:val="008C6C2C"/>
    <w:rsid w:val="008C7C63"/>
    <w:rsid w:val="008D0A9E"/>
    <w:rsid w:val="008D0CC3"/>
    <w:rsid w:val="008D1A6B"/>
    <w:rsid w:val="008D1EAA"/>
    <w:rsid w:val="008D2371"/>
    <w:rsid w:val="008D3CD6"/>
    <w:rsid w:val="008D510F"/>
    <w:rsid w:val="008D590E"/>
    <w:rsid w:val="008D6A46"/>
    <w:rsid w:val="008D784E"/>
    <w:rsid w:val="008E0BBA"/>
    <w:rsid w:val="008E2068"/>
    <w:rsid w:val="008E21D8"/>
    <w:rsid w:val="008E2D07"/>
    <w:rsid w:val="008E2D0B"/>
    <w:rsid w:val="008E3744"/>
    <w:rsid w:val="008E3E93"/>
    <w:rsid w:val="008E527E"/>
    <w:rsid w:val="008E5834"/>
    <w:rsid w:val="008E6806"/>
    <w:rsid w:val="008E6FE0"/>
    <w:rsid w:val="008E7010"/>
    <w:rsid w:val="008E74B9"/>
    <w:rsid w:val="008E77D8"/>
    <w:rsid w:val="008F110B"/>
    <w:rsid w:val="008F1E23"/>
    <w:rsid w:val="008F1F8B"/>
    <w:rsid w:val="008F4813"/>
    <w:rsid w:val="008F4C77"/>
    <w:rsid w:val="008F5444"/>
    <w:rsid w:val="008F6570"/>
    <w:rsid w:val="008F6C33"/>
    <w:rsid w:val="008F73FD"/>
    <w:rsid w:val="008F7447"/>
    <w:rsid w:val="008F7C15"/>
    <w:rsid w:val="00900EC3"/>
    <w:rsid w:val="00900F0E"/>
    <w:rsid w:val="00901A71"/>
    <w:rsid w:val="00901BCD"/>
    <w:rsid w:val="0090209D"/>
    <w:rsid w:val="0090334D"/>
    <w:rsid w:val="0090417C"/>
    <w:rsid w:val="00904C19"/>
    <w:rsid w:val="0090534A"/>
    <w:rsid w:val="00905450"/>
    <w:rsid w:val="00905794"/>
    <w:rsid w:val="0091025E"/>
    <w:rsid w:val="009113DD"/>
    <w:rsid w:val="00911788"/>
    <w:rsid w:val="00912C52"/>
    <w:rsid w:val="0091314D"/>
    <w:rsid w:val="00915563"/>
    <w:rsid w:val="00916B4A"/>
    <w:rsid w:val="00916C1F"/>
    <w:rsid w:val="00917FF3"/>
    <w:rsid w:val="00920530"/>
    <w:rsid w:val="00920A1F"/>
    <w:rsid w:val="00920B70"/>
    <w:rsid w:val="00920EE7"/>
    <w:rsid w:val="00921292"/>
    <w:rsid w:val="00921377"/>
    <w:rsid w:val="00921710"/>
    <w:rsid w:val="0092210B"/>
    <w:rsid w:val="0092282C"/>
    <w:rsid w:val="0092418A"/>
    <w:rsid w:val="00924BDC"/>
    <w:rsid w:val="00924DDF"/>
    <w:rsid w:val="00925095"/>
    <w:rsid w:val="00925A49"/>
    <w:rsid w:val="0092640A"/>
    <w:rsid w:val="009314C9"/>
    <w:rsid w:val="00931BA5"/>
    <w:rsid w:val="00932C2C"/>
    <w:rsid w:val="009337E9"/>
    <w:rsid w:val="00933FA2"/>
    <w:rsid w:val="00935309"/>
    <w:rsid w:val="0093597C"/>
    <w:rsid w:val="00935C64"/>
    <w:rsid w:val="00941F4D"/>
    <w:rsid w:val="0094245B"/>
    <w:rsid w:val="009435E0"/>
    <w:rsid w:val="00944B58"/>
    <w:rsid w:val="00945469"/>
    <w:rsid w:val="009459F0"/>
    <w:rsid w:val="00945DE6"/>
    <w:rsid w:val="0094718C"/>
    <w:rsid w:val="0095028E"/>
    <w:rsid w:val="00951822"/>
    <w:rsid w:val="00952DC4"/>
    <w:rsid w:val="009535D6"/>
    <w:rsid w:val="00953D1A"/>
    <w:rsid w:val="009541DB"/>
    <w:rsid w:val="00954774"/>
    <w:rsid w:val="00955876"/>
    <w:rsid w:val="00961288"/>
    <w:rsid w:val="009622CB"/>
    <w:rsid w:val="009637EA"/>
    <w:rsid w:val="00964AD7"/>
    <w:rsid w:val="00965563"/>
    <w:rsid w:val="00965A4F"/>
    <w:rsid w:val="009665C4"/>
    <w:rsid w:val="00967800"/>
    <w:rsid w:val="00967823"/>
    <w:rsid w:val="00971415"/>
    <w:rsid w:val="009717DB"/>
    <w:rsid w:val="00971EC8"/>
    <w:rsid w:val="00971F2E"/>
    <w:rsid w:val="009722D2"/>
    <w:rsid w:val="009723CF"/>
    <w:rsid w:val="009728E7"/>
    <w:rsid w:val="00972D76"/>
    <w:rsid w:val="0097338E"/>
    <w:rsid w:val="00975875"/>
    <w:rsid w:val="0097688F"/>
    <w:rsid w:val="00976AE8"/>
    <w:rsid w:val="0098012D"/>
    <w:rsid w:val="00980635"/>
    <w:rsid w:val="009806AE"/>
    <w:rsid w:val="0098109C"/>
    <w:rsid w:val="0098116D"/>
    <w:rsid w:val="009815A8"/>
    <w:rsid w:val="00981AA2"/>
    <w:rsid w:val="00982525"/>
    <w:rsid w:val="00982E5C"/>
    <w:rsid w:val="009833D6"/>
    <w:rsid w:val="0098541C"/>
    <w:rsid w:val="0098634C"/>
    <w:rsid w:val="00986D89"/>
    <w:rsid w:val="00987C68"/>
    <w:rsid w:val="00987C89"/>
    <w:rsid w:val="00990910"/>
    <w:rsid w:val="00990F00"/>
    <w:rsid w:val="00992D0E"/>
    <w:rsid w:val="00993D87"/>
    <w:rsid w:val="00995A15"/>
    <w:rsid w:val="00995FCD"/>
    <w:rsid w:val="00996706"/>
    <w:rsid w:val="009970C7"/>
    <w:rsid w:val="00997248"/>
    <w:rsid w:val="009A152C"/>
    <w:rsid w:val="009A1F29"/>
    <w:rsid w:val="009A217D"/>
    <w:rsid w:val="009A23C4"/>
    <w:rsid w:val="009A2645"/>
    <w:rsid w:val="009A39BD"/>
    <w:rsid w:val="009A40D2"/>
    <w:rsid w:val="009A55F4"/>
    <w:rsid w:val="009A6CE8"/>
    <w:rsid w:val="009A708E"/>
    <w:rsid w:val="009A70CC"/>
    <w:rsid w:val="009A7267"/>
    <w:rsid w:val="009A7BCF"/>
    <w:rsid w:val="009B1CBE"/>
    <w:rsid w:val="009B3924"/>
    <w:rsid w:val="009B3AE0"/>
    <w:rsid w:val="009B3CE7"/>
    <w:rsid w:val="009B3FCA"/>
    <w:rsid w:val="009B4AD3"/>
    <w:rsid w:val="009B695F"/>
    <w:rsid w:val="009B6B54"/>
    <w:rsid w:val="009B70F8"/>
    <w:rsid w:val="009B7166"/>
    <w:rsid w:val="009C084F"/>
    <w:rsid w:val="009C1B93"/>
    <w:rsid w:val="009C1E36"/>
    <w:rsid w:val="009C2C61"/>
    <w:rsid w:val="009C3880"/>
    <w:rsid w:val="009C3996"/>
    <w:rsid w:val="009C4044"/>
    <w:rsid w:val="009C440D"/>
    <w:rsid w:val="009C4E4E"/>
    <w:rsid w:val="009C5AD2"/>
    <w:rsid w:val="009C5DFD"/>
    <w:rsid w:val="009C65E5"/>
    <w:rsid w:val="009C739B"/>
    <w:rsid w:val="009C73AE"/>
    <w:rsid w:val="009C765D"/>
    <w:rsid w:val="009D12AB"/>
    <w:rsid w:val="009D1483"/>
    <w:rsid w:val="009D23F1"/>
    <w:rsid w:val="009D240B"/>
    <w:rsid w:val="009D2A19"/>
    <w:rsid w:val="009D398A"/>
    <w:rsid w:val="009D4BDC"/>
    <w:rsid w:val="009D5139"/>
    <w:rsid w:val="009D5B39"/>
    <w:rsid w:val="009D5C14"/>
    <w:rsid w:val="009D5D5B"/>
    <w:rsid w:val="009D5FB0"/>
    <w:rsid w:val="009D6251"/>
    <w:rsid w:val="009D69FE"/>
    <w:rsid w:val="009D764A"/>
    <w:rsid w:val="009E0E9E"/>
    <w:rsid w:val="009E25E2"/>
    <w:rsid w:val="009E2BE1"/>
    <w:rsid w:val="009E3605"/>
    <w:rsid w:val="009E3F95"/>
    <w:rsid w:val="009E41BF"/>
    <w:rsid w:val="009E4E25"/>
    <w:rsid w:val="009E5B49"/>
    <w:rsid w:val="009E6673"/>
    <w:rsid w:val="009E7053"/>
    <w:rsid w:val="009F07BB"/>
    <w:rsid w:val="009F2676"/>
    <w:rsid w:val="009F42B1"/>
    <w:rsid w:val="009F5756"/>
    <w:rsid w:val="009F706F"/>
    <w:rsid w:val="009F7304"/>
    <w:rsid w:val="00A014B2"/>
    <w:rsid w:val="00A01D37"/>
    <w:rsid w:val="00A02E9A"/>
    <w:rsid w:val="00A02F06"/>
    <w:rsid w:val="00A069FD"/>
    <w:rsid w:val="00A06B52"/>
    <w:rsid w:val="00A10DD3"/>
    <w:rsid w:val="00A127DC"/>
    <w:rsid w:val="00A12AD8"/>
    <w:rsid w:val="00A151FF"/>
    <w:rsid w:val="00A15F60"/>
    <w:rsid w:val="00A160B5"/>
    <w:rsid w:val="00A160BC"/>
    <w:rsid w:val="00A162B9"/>
    <w:rsid w:val="00A17411"/>
    <w:rsid w:val="00A20554"/>
    <w:rsid w:val="00A21128"/>
    <w:rsid w:val="00A215BE"/>
    <w:rsid w:val="00A220C3"/>
    <w:rsid w:val="00A22409"/>
    <w:rsid w:val="00A227D6"/>
    <w:rsid w:val="00A22B0E"/>
    <w:rsid w:val="00A235C7"/>
    <w:rsid w:val="00A23CC5"/>
    <w:rsid w:val="00A23D71"/>
    <w:rsid w:val="00A24187"/>
    <w:rsid w:val="00A24645"/>
    <w:rsid w:val="00A25004"/>
    <w:rsid w:val="00A25287"/>
    <w:rsid w:val="00A25624"/>
    <w:rsid w:val="00A258D2"/>
    <w:rsid w:val="00A25DDE"/>
    <w:rsid w:val="00A26589"/>
    <w:rsid w:val="00A2700E"/>
    <w:rsid w:val="00A279F5"/>
    <w:rsid w:val="00A3013D"/>
    <w:rsid w:val="00A302FF"/>
    <w:rsid w:val="00A30319"/>
    <w:rsid w:val="00A31199"/>
    <w:rsid w:val="00A33227"/>
    <w:rsid w:val="00A340C7"/>
    <w:rsid w:val="00A342B8"/>
    <w:rsid w:val="00A34591"/>
    <w:rsid w:val="00A34B27"/>
    <w:rsid w:val="00A355A9"/>
    <w:rsid w:val="00A35E1C"/>
    <w:rsid w:val="00A36540"/>
    <w:rsid w:val="00A366A2"/>
    <w:rsid w:val="00A374D3"/>
    <w:rsid w:val="00A403C5"/>
    <w:rsid w:val="00A403FD"/>
    <w:rsid w:val="00A404DE"/>
    <w:rsid w:val="00A415CA"/>
    <w:rsid w:val="00A41BF0"/>
    <w:rsid w:val="00A43D78"/>
    <w:rsid w:val="00A43FA0"/>
    <w:rsid w:val="00A44510"/>
    <w:rsid w:val="00A452A4"/>
    <w:rsid w:val="00A458E4"/>
    <w:rsid w:val="00A47A34"/>
    <w:rsid w:val="00A51799"/>
    <w:rsid w:val="00A51904"/>
    <w:rsid w:val="00A522F5"/>
    <w:rsid w:val="00A524E1"/>
    <w:rsid w:val="00A52640"/>
    <w:rsid w:val="00A52FE3"/>
    <w:rsid w:val="00A53066"/>
    <w:rsid w:val="00A53A15"/>
    <w:rsid w:val="00A555D8"/>
    <w:rsid w:val="00A55E71"/>
    <w:rsid w:val="00A56F40"/>
    <w:rsid w:val="00A57784"/>
    <w:rsid w:val="00A60E0C"/>
    <w:rsid w:val="00A60E0F"/>
    <w:rsid w:val="00A60ED2"/>
    <w:rsid w:val="00A618C7"/>
    <w:rsid w:val="00A62D98"/>
    <w:rsid w:val="00A6363D"/>
    <w:rsid w:val="00A64200"/>
    <w:rsid w:val="00A64C22"/>
    <w:rsid w:val="00A64F98"/>
    <w:rsid w:val="00A66051"/>
    <w:rsid w:val="00A70CA7"/>
    <w:rsid w:val="00A70DB1"/>
    <w:rsid w:val="00A71EE6"/>
    <w:rsid w:val="00A721A0"/>
    <w:rsid w:val="00A722DC"/>
    <w:rsid w:val="00A72A79"/>
    <w:rsid w:val="00A7340A"/>
    <w:rsid w:val="00A735D2"/>
    <w:rsid w:val="00A7447E"/>
    <w:rsid w:val="00A74868"/>
    <w:rsid w:val="00A7609D"/>
    <w:rsid w:val="00A76B12"/>
    <w:rsid w:val="00A76BEE"/>
    <w:rsid w:val="00A77A82"/>
    <w:rsid w:val="00A77C8E"/>
    <w:rsid w:val="00A8337B"/>
    <w:rsid w:val="00A83D81"/>
    <w:rsid w:val="00A83E76"/>
    <w:rsid w:val="00A847BB"/>
    <w:rsid w:val="00A84A29"/>
    <w:rsid w:val="00A85ED3"/>
    <w:rsid w:val="00A864C5"/>
    <w:rsid w:val="00A86B52"/>
    <w:rsid w:val="00A87DA5"/>
    <w:rsid w:val="00A90FBA"/>
    <w:rsid w:val="00A91AE5"/>
    <w:rsid w:val="00A92BA2"/>
    <w:rsid w:val="00A93B96"/>
    <w:rsid w:val="00A95393"/>
    <w:rsid w:val="00A95797"/>
    <w:rsid w:val="00A9755D"/>
    <w:rsid w:val="00AA099F"/>
    <w:rsid w:val="00AA17F2"/>
    <w:rsid w:val="00AA1C17"/>
    <w:rsid w:val="00AA2A14"/>
    <w:rsid w:val="00AB0350"/>
    <w:rsid w:val="00AB0E79"/>
    <w:rsid w:val="00AB172B"/>
    <w:rsid w:val="00AB1EB9"/>
    <w:rsid w:val="00AB20BD"/>
    <w:rsid w:val="00AB2143"/>
    <w:rsid w:val="00AB2275"/>
    <w:rsid w:val="00AB2ACD"/>
    <w:rsid w:val="00AB405B"/>
    <w:rsid w:val="00AB429C"/>
    <w:rsid w:val="00AB499B"/>
    <w:rsid w:val="00AB4A06"/>
    <w:rsid w:val="00AB7CD4"/>
    <w:rsid w:val="00AB7D8C"/>
    <w:rsid w:val="00AC0654"/>
    <w:rsid w:val="00AC0A15"/>
    <w:rsid w:val="00AC1E2F"/>
    <w:rsid w:val="00AC20A1"/>
    <w:rsid w:val="00AC228F"/>
    <w:rsid w:val="00AC2338"/>
    <w:rsid w:val="00AC2C88"/>
    <w:rsid w:val="00AC341A"/>
    <w:rsid w:val="00AC4369"/>
    <w:rsid w:val="00AC4970"/>
    <w:rsid w:val="00AC56DF"/>
    <w:rsid w:val="00AC5B19"/>
    <w:rsid w:val="00AC6E9C"/>
    <w:rsid w:val="00AC77E3"/>
    <w:rsid w:val="00AC7C57"/>
    <w:rsid w:val="00AD12D5"/>
    <w:rsid w:val="00AD15FE"/>
    <w:rsid w:val="00AD1F81"/>
    <w:rsid w:val="00AD2489"/>
    <w:rsid w:val="00AD254C"/>
    <w:rsid w:val="00AD3688"/>
    <w:rsid w:val="00AD3EDB"/>
    <w:rsid w:val="00AD430A"/>
    <w:rsid w:val="00AD6590"/>
    <w:rsid w:val="00AD6D9B"/>
    <w:rsid w:val="00AD7542"/>
    <w:rsid w:val="00AD7F49"/>
    <w:rsid w:val="00AE17E4"/>
    <w:rsid w:val="00AE18C5"/>
    <w:rsid w:val="00AE263D"/>
    <w:rsid w:val="00AE318C"/>
    <w:rsid w:val="00AE3651"/>
    <w:rsid w:val="00AE3A4B"/>
    <w:rsid w:val="00AE4024"/>
    <w:rsid w:val="00AE4257"/>
    <w:rsid w:val="00AE496D"/>
    <w:rsid w:val="00AE5139"/>
    <w:rsid w:val="00AE6965"/>
    <w:rsid w:val="00AF3457"/>
    <w:rsid w:val="00AF3CB7"/>
    <w:rsid w:val="00AF4A91"/>
    <w:rsid w:val="00AF54C1"/>
    <w:rsid w:val="00AF5FCE"/>
    <w:rsid w:val="00AF6216"/>
    <w:rsid w:val="00AF6361"/>
    <w:rsid w:val="00AF63A9"/>
    <w:rsid w:val="00AF6F1B"/>
    <w:rsid w:val="00AF79D4"/>
    <w:rsid w:val="00B01679"/>
    <w:rsid w:val="00B02B97"/>
    <w:rsid w:val="00B04187"/>
    <w:rsid w:val="00B04F84"/>
    <w:rsid w:val="00B05099"/>
    <w:rsid w:val="00B0589F"/>
    <w:rsid w:val="00B0659D"/>
    <w:rsid w:val="00B06F0B"/>
    <w:rsid w:val="00B07477"/>
    <w:rsid w:val="00B10018"/>
    <w:rsid w:val="00B10B2D"/>
    <w:rsid w:val="00B12DF5"/>
    <w:rsid w:val="00B13BF9"/>
    <w:rsid w:val="00B13CF7"/>
    <w:rsid w:val="00B1402F"/>
    <w:rsid w:val="00B140A5"/>
    <w:rsid w:val="00B14893"/>
    <w:rsid w:val="00B15F37"/>
    <w:rsid w:val="00B164CE"/>
    <w:rsid w:val="00B169FD"/>
    <w:rsid w:val="00B17515"/>
    <w:rsid w:val="00B17E0C"/>
    <w:rsid w:val="00B201F9"/>
    <w:rsid w:val="00B21715"/>
    <w:rsid w:val="00B21844"/>
    <w:rsid w:val="00B21943"/>
    <w:rsid w:val="00B21CB8"/>
    <w:rsid w:val="00B223A0"/>
    <w:rsid w:val="00B226B3"/>
    <w:rsid w:val="00B24C10"/>
    <w:rsid w:val="00B24F5F"/>
    <w:rsid w:val="00B24FA5"/>
    <w:rsid w:val="00B251CD"/>
    <w:rsid w:val="00B2609A"/>
    <w:rsid w:val="00B2625E"/>
    <w:rsid w:val="00B30930"/>
    <w:rsid w:val="00B309B7"/>
    <w:rsid w:val="00B30B35"/>
    <w:rsid w:val="00B30D21"/>
    <w:rsid w:val="00B31E56"/>
    <w:rsid w:val="00B32127"/>
    <w:rsid w:val="00B32476"/>
    <w:rsid w:val="00B326B2"/>
    <w:rsid w:val="00B330FD"/>
    <w:rsid w:val="00B333D5"/>
    <w:rsid w:val="00B33A4C"/>
    <w:rsid w:val="00B33F6A"/>
    <w:rsid w:val="00B3640F"/>
    <w:rsid w:val="00B3671E"/>
    <w:rsid w:val="00B36906"/>
    <w:rsid w:val="00B36AC1"/>
    <w:rsid w:val="00B3713A"/>
    <w:rsid w:val="00B4031B"/>
    <w:rsid w:val="00B40E86"/>
    <w:rsid w:val="00B41316"/>
    <w:rsid w:val="00B41427"/>
    <w:rsid w:val="00B418DE"/>
    <w:rsid w:val="00B43682"/>
    <w:rsid w:val="00B43872"/>
    <w:rsid w:val="00B4457D"/>
    <w:rsid w:val="00B44693"/>
    <w:rsid w:val="00B44C94"/>
    <w:rsid w:val="00B4589C"/>
    <w:rsid w:val="00B461E2"/>
    <w:rsid w:val="00B50CEA"/>
    <w:rsid w:val="00B51295"/>
    <w:rsid w:val="00B51430"/>
    <w:rsid w:val="00B5281C"/>
    <w:rsid w:val="00B533D0"/>
    <w:rsid w:val="00B54715"/>
    <w:rsid w:val="00B55BC6"/>
    <w:rsid w:val="00B56111"/>
    <w:rsid w:val="00B56C6A"/>
    <w:rsid w:val="00B56E1C"/>
    <w:rsid w:val="00B56E8A"/>
    <w:rsid w:val="00B57179"/>
    <w:rsid w:val="00B6004B"/>
    <w:rsid w:val="00B610E4"/>
    <w:rsid w:val="00B64C26"/>
    <w:rsid w:val="00B67A82"/>
    <w:rsid w:val="00B7057A"/>
    <w:rsid w:val="00B708D8"/>
    <w:rsid w:val="00B712C0"/>
    <w:rsid w:val="00B73B4D"/>
    <w:rsid w:val="00B74917"/>
    <w:rsid w:val="00B75707"/>
    <w:rsid w:val="00B75C60"/>
    <w:rsid w:val="00B76E4F"/>
    <w:rsid w:val="00B76F1E"/>
    <w:rsid w:val="00B774A5"/>
    <w:rsid w:val="00B778C5"/>
    <w:rsid w:val="00B77C09"/>
    <w:rsid w:val="00B80EFE"/>
    <w:rsid w:val="00B81946"/>
    <w:rsid w:val="00B8198C"/>
    <w:rsid w:val="00B81D19"/>
    <w:rsid w:val="00B82732"/>
    <w:rsid w:val="00B83584"/>
    <w:rsid w:val="00B84BE8"/>
    <w:rsid w:val="00B859EA"/>
    <w:rsid w:val="00B85C4A"/>
    <w:rsid w:val="00B864AF"/>
    <w:rsid w:val="00B868A1"/>
    <w:rsid w:val="00B86C14"/>
    <w:rsid w:val="00B8764A"/>
    <w:rsid w:val="00B87E69"/>
    <w:rsid w:val="00B90A5C"/>
    <w:rsid w:val="00B90F1F"/>
    <w:rsid w:val="00B91275"/>
    <w:rsid w:val="00B92C93"/>
    <w:rsid w:val="00B93345"/>
    <w:rsid w:val="00B935D0"/>
    <w:rsid w:val="00B937A2"/>
    <w:rsid w:val="00B9501A"/>
    <w:rsid w:val="00B956BE"/>
    <w:rsid w:val="00B96EF0"/>
    <w:rsid w:val="00B9737C"/>
    <w:rsid w:val="00B97AA9"/>
    <w:rsid w:val="00B97D21"/>
    <w:rsid w:val="00BA0415"/>
    <w:rsid w:val="00BA092F"/>
    <w:rsid w:val="00BA1248"/>
    <w:rsid w:val="00BA2420"/>
    <w:rsid w:val="00BA3782"/>
    <w:rsid w:val="00BA3909"/>
    <w:rsid w:val="00BA52E3"/>
    <w:rsid w:val="00BA55B3"/>
    <w:rsid w:val="00BA6F5A"/>
    <w:rsid w:val="00BB04F6"/>
    <w:rsid w:val="00BB4153"/>
    <w:rsid w:val="00BB5EB9"/>
    <w:rsid w:val="00BB7234"/>
    <w:rsid w:val="00BB72E3"/>
    <w:rsid w:val="00BC2F40"/>
    <w:rsid w:val="00BC3A4B"/>
    <w:rsid w:val="00BC4E93"/>
    <w:rsid w:val="00BD0C17"/>
    <w:rsid w:val="00BD11AF"/>
    <w:rsid w:val="00BD311C"/>
    <w:rsid w:val="00BD50E6"/>
    <w:rsid w:val="00BD5993"/>
    <w:rsid w:val="00BD7215"/>
    <w:rsid w:val="00BD7421"/>
    <w:rsid w:val="00BD7E37"/>
    <w:rsid w:val="00BE01C9"/>
    <w:rsid w:val="00BE0568"/>
    <w:rsid w:val="00BE05F4"/>
    <w:rsid w:val="00BE1113"/>
    <w:rsid w:val="00BE2E70"/>
    <w:rsid w:val="00BE3579"/>
    <w:rsid w:val="00BE3CE1"/>
    <w:rsid w:val="00BE3F20"/>
    <w:rsid w:val="00BE4701"/>
    <w:rsid w:val="00BE4C25"/>
    <w:rsid w:val="00BE579C"/>
    <w:rsid w:val="00BE5883"/>
    <w:rsid w:val="00BE5967"/>
    <w:rsid w:val="00BE64CB"/>
    <w:rsid w:val="00BE68A5"/>
    <w:rsid w:val="00BE692C"/>
    <w:rsid w:val="00BF0F1F"/>
    <w:rsid w:val="00BF1BC3"/>
    <w:rsid w:val="00BF25CF"/>
    <w:rsid w:val="00BF2AD0"/>
    <w:rsid w:val="00BF3B57"/>
    <w:rsid w:val="00BF590B"/>
    <w:rsid w:val="00BF59A8"/>
    <w:rsid w:val="00BF5B10"/>
    <w:rsid w:val="00BF6C5A"/>
    <w:rsid w:val="00BF6C84"/>
    <w:rsid w:val="00C00805"/>
    <w:rsid w:val="00C01826"/>
    <w:rsid w:val="00C027A0"/>
    <w:rsid w:val="00C028C2"/>
    <w:rsid w:val="00C03963"/>
    <w:rsid w:val="00C03EA2"/>
    <w:rsid w:val="00C05369"/>
    <w:rsid w:val="00C0636B"/>
    <w:rsid w:val="00C0783A"/>
    <w:rsid w:val="00C10090"/>
    <w:rsid w:val="00C10471"/>
    <w:rsid w:val="00C10CDB"/>
    <w:rsid w:val="00C10EE7"/>
    <w:rsid w:val="00C11B3A"/>
    <w:rsid w:val="00C12617"/>
    <w:rsid w:val="00C13755"/>
    <w:rsid w:val="00C13837"/>
    <w:rsid w:val="00C138B7"/>
    <w:rsid w:val="00C14DF1"/>
    <w:rsid w:val="00C1723C"/>
    <w:rsid w:val="00C2111D"/>
    <w:rsid w:val="00C21EA1"/>
    <w:rsid w:val="00C23067"/>
    <w:rsid w:val="00C24756"/>
    <w:rsid w:val="00C24EC9"/>
    <w:rsid w:val="00C24F17"/>
    <w:rsid w:val="00C25B18"/>
    <w:rsid w:val="00C263F2"/>
    <w:rsid w:val="00C26ED6"/>
    <w:rsid w:val="00C31902"/>
    <w:rsid w:val="00C31CD8"/>
    <w:rsid w:val="00C329EA"/>
    <w:rsid w:val="00C32D0C"/>
    <w:rsid w:val="00C3390D"/>
    <w:rsid w:val="00C33A1F"/>
    <w:rsid w:val="00C33EEF"/>
    <w:rsid w:val="00C34808"/>
    <w:rsid w:val="00C365F4"/>
    <w:rsid w:val="00C36E64"/>
    <w:rsid w:val="00C36FD0"/>
    <w:rsid w:val="00C3795C"/>
    <w:rsid w:val="00C41505"/>
    <w:rsid w:val="00C4196F"/>
    <w:rsid w:val="00C43E92"/>
    <w:rsid w:val="00C44D89"/>
    <w:rsid w:val="00C4539F"/>
    <w:rsid w:val="00C469F9"/>
    <w:rsid w:val="00C474CC"/>
    <w:rsid w:val="00C47B06"/>
    <w:rsid w:val="00C47C95"/>
    <w:rsid w:val="00C50694"/>
    <w:rsid w:val="00C52375"/>
    <w:rsid w:val="00C52523"/>
    <w:rsid w:val="00C52712"/>
    <w:rsid w:val="00C532D1"/>
    <w:rsid w:val="00C53C29"/>
    <w:rsid w:val="00C548AA"/>
    <w:rsid w:val="00C55BDC"/>
    <w:rsid w:val="00C56D68"/>
    <w:rsid w:val="00C605D4"/>
    <w:rsid w:val="00C60797"/>
    <w:rsid w:val="00C60867"/>
    <w:rsid w:val="00C60A21"/>
    <w:rsid w:val="00C60B08"/>
    <w:rsid w:val="00C6244B"/>
    <w:rsid w:val="00C625F6"/>
    <w:rsid w:val="00C64A72"/>
    <w:rsid w:val="00C65B92"/>
    <w:rsid w:val="00C66363"/>
    <w:rsid w:val="00C66AB1"/>
    <w:rsid w:val="00C707AD"/>
    <w:rsid w:val="00C70931"/>
    <w:rsid w:val="00C70E45"/>
    <w:rsid w:val="00C72955"/>
    <w:rsid w:val="00C73BE6"/>
    <w:rsid w:val="00C73C86"/>
    <w:rsid w:val="00C73E1D"/>
    <w:rsid w:val="00C7563E"/>
    <w:rsid w:val="00C764D8"/>
    <w:rsid w:val="00C7688B"/>
    <w:rsid w:val="00C77F82"/>
    <w:rsid w:val="00C8152B"/>
    <w:rsid w:val="00C8215A"/>
    <w:rsid w:val="00C83BF1"/>
    <w:rsid w:val="00C841CB"/>
    <w:rsid w:val="00C84316"/>
    <w:rsid w:val="00C847D9"/>
    <w:rsid w:val="00C84962"/>
    <w:rsid w:val="00C855D0"/>
    <w:rsid w:val="00C858A3"/>
    <w:rsid w:val="00C85ECC"/>
    <w:rsid w:val="00C865BB"/>
    <w:rsid w:val="00C867B4"/>
    <w:rsid w:val="00C86B3A"/>
    <w:rsid w:val="00C879BC"/>
    <w:rsid w:val="00C91199"/>
    <w:rsid w:val="00C91304"/>
    <w:rsid w:val="00C91C9C"/>
    <w:rsid w:val="00C92743"/>
    <w:rsid w:val="00C92D4B"/>
    <w:rsid w:val="00C92DD2"/>
    <w:rsid w:val="00C94461"/>
    <w:rsid w:val="00C9518C"/>
    <w:rsid w:val="00C96643"/>
    <w:rsid w:val="00C968BB"/>
    <w:rsid w:val="00C968D1"/>
    <w:rsid w:val="00C97329"/>
    <w:rsid w:val="00C97622"/>
    <w:rsid w:val="00CA1D36"/>
    <w:rsid w:val="00CA241F"/>
    <w:rsid w:val="00CA259F"/>
    <w:rsid w:val="00CA267A"/>
    <w:rsid w:val="00CA2C9D"/>
    <w:rsid w:val="00CA3778"/>
    <w:rsid w:val="00CA57EE"/>
    <w:rsid w:val="00CA671A"/>
    <w:rsid w:val="00CA67DE"/>
    <w:rsid w:val="00CB0FC1"/>
    <w:rsid w:val="00CB1F53"/>
    <w:rsid w:val="00CB23A8"/>
    <w:rsid w:val="00CB262E"/>
    <w:rsid w:val="00CB33B6"/>
    <w:rsid w:val="00CB372C"/>
    <w:rsid w:val="00CB47FE"/>
    <w:rsid w:val="00CB4B5C"/>
    <w:rsid w:val="00CB52C9"/>
    <w:rsid w:val="00CB587B"/>
    <w:rsid w:val="00CB605A"/>
    <w:rsid w:val="00CB6CC2"/>
    <w:rsid w:val="00CB6FA6"/>
    <w:rsid w:val="00CC114F"/>
    <w:rsid w:val="00CC2681"/>
    <w:rsid w:val="00CC2FD5"/>
    <w:rsid w:val="00CC2FDE"/>
    <w:rsid w:val="00CC339D"/>
    <w:rsid w:val="00CC372C"/>
    <w:rsid w:val="00CC3778"/>
    <w:rsid w:val="00CC40E0"/>
    <w:rsid w:val="00CC4675"/>
    <w:rsid w:val="00CC49D3"/>
    <w:rsid w:val="00CC5E74"/>
    <w:rsid w:val="00CC5ECA"/>
    <w:rsid w:val="00CC7B64"/>
    <w:rsid w:val="00CD048B"/>
    <w:rsid w:val="00CD1E91"/>
    <w:rsid w:val="00CD29B8"/>
    <w:rsid w:val="00CD4A7F"/>
    <w:rsid w:val="00CD4C5C"/>
    <w:rsid w:val="00CE0F79"/>
    <w:rsid w:val="00CE17B1"/>
    <w:rsid w:val="00CE1E73"/>
    <w:rsid w:val="00CE311A"/>
    <w:rsid w:val="00CE3601"/>
    <w:rsid w:val="00CE3F11"/>
    <w:rsid w:val="00CE4861"/>
    <w:rsid w:val="00CE51DB"/>
    <w:rsid w:val="00CE6C5F"/>
    <w:rsid w:val="00CE7143"/>
    <w:rsid w:val="00CE71AC"/>
    <w:rsid w:val="00CE731F"/>
    <w:rsid w:val="00CE7880"/>
    <w:rsid w:val="00CE797E"/>
    <w:rsid w:val="00CE7A20"/>
    <w:rsid w:val="00CE7CF2"/>
    <w:rsid w:val="00CF03D7"/>
    <w:rsid w:val="00CF10CB"/>
    <w:rsid w:val="00CF1941"/>
    <w:rsid w:val="00CF3743"/>
    <w:rsid w:val="00CF432F"/>
    <w:rsid w:val="00CF6FAF"/>
    <w:rsid w:val="00CF74FA"/>
    <w:rsid w:val="00CF754E"/>
    <w:rsid w:val="00D00548"/>
    <w:rsid w:val="00D007C9"/>
    <w:rsid w:val="00D029E9"/>
    <w:rsid w:val="00D03E3A"/>
    <w:rsid w:val="00D04AE6"/>
    <w:rsid w:val="00D05C44"/>
    <w:rsid w:val="00D05D0F"/>
    <w:rsid w:val="00D103BF"/>
    <w:rsid w:val="00D10E44"/>
    <w:rsid w:val="00D11DA6"/>
    <w:rsid w:val="00D1252F"/>
    <w:rsid w:val="00D12BCA"/>
    <w:rsid w:val="00D13964"/>
    <w:rsid w:val="00D14170"/>
    <w:rsid w:val="00D14F97"/>
    <w:rsid w:val="00D151D9"/>
    <w:rsid w:val="00D15718"/>
    <w:rsid w:val="00D159D5"/>
    <w:rsid w:val="00D15EF8"/>
    <w:rsid w:val="00D16351"/>
    <w:rsid w:val="00D1784C"/>
    <w:rsid w:val="00D17DFD"/>
    <w:rsid w:val="00D20E33"/>
    <w:rsid w:val="00D223B7"/>
    <w:rsid w:val="00D226B7"/>
    <w:rsid w:val="00D235FE"/>
    <w:rsid w:val="00D25139"/>
    <w:rsid w:val="00D25488"/>
    <w:rsid w:val="00D26036"/>
    <w:rsid w:val="00D2637C"/>
    <w:rsid w:val="00D265C3"/>
    <w:rsid w:val="00D271E3"/>
    <w:rsid w:val="00D27C54"/>
    <w:rsid w:val="00D27E3B"/>
    <w:rsid w:val="00D3008D"/>
    <w:rsid w:val="00D30494"/>
    <w:rsid w:val="00D31941"/>
    <w:rsid w:val="00D3212E"/>
    <w:rsid w:val="00D32788"/>
    <w:rsid w:val="00D32E25"/>
    <w:rsid w:val="00D33579"/>
    <w:rsid w:val="00D33B6D"/>
    <w:rsid w:val="00D3408B"/>
    <w:rsid w:val="00D34181"/>
    <w:rsid w:val="00D356CA"/>
    <w:rsid w:val="00D35A88"/>
    <w:rsid w:val="00D36ECA"/>
    <w:rsid w:val="00D40796"/>
    <w:rsid w:val="00D40934"/>
    <w:rsid w:val="00D40E2D"/>
    <w:rsid w:val="00D40E5A"/>
    <w:rsid w:val="00D411FB"/>
    <w:rsid w:val="00D41E08"/>
    <w:rsid w:val="00D4240E"/>
    <w:rsid w:val="00D4391A"/>
    <w:rsid w:val="00D445DA"/>
    <w:rsid w:val="00D4507B"/>
    <w:rsid w:val="00D46811"/>
    <w:rsid w:val="00D50793"/>
    <w:rsid w:val="00D5090B"/>
    <w:rsid w:val="00D509A3"/>
    <w:rsid w:val="00D509AE"/>
    <w:rsid w:val="00D50C82"/>
    <w:rsid w:val="00D50E22"/>
    <w:rsid w:val="00D50FF6"/>
    <w:rsid w:val="00D51501"/>
    <w:rsid w:val="00D53162"/>
    <w:rsid w:val="00D53A80"/>
    <w:rsid w:val="00D53D8E"/>
    <w:rsid w:val="00D54E18"/>
    <w:rsid w:val="00D56303"/>
    <w:rsid w:val="00D56A26"/>
    <w:rsid w:val="00D56AC8"/>
    <w:rsid w:val="00D56AE0"/>
    <w:rsid w:val="00D603B5"/>
    <w:rsid w:val="00D60D7B"/>
    <w:rsid w:val="00D615DE"/>
    <w:rsid w:val="00D632FB"/>
    <w:rsid w:val="00D6331F"/>
    <w:rsid w:val="00D63849"/>
    <w:rsid w:val="00D63C62"/>
    <w:rsid w:val="00D63FEB"/>
    <w:rsid w:val="00D66B6F"/>
    <w:rsid w:val="00D66E02"/>
    <w:rsid w:val="00D66E07"/>
    <w:rsid w:val="00D67179"/>
    <w:rsid w:val="00D67923"/>
    <w:rsid w:val="00D7006B"/>
    <w:rsid w:val="00D70759"/>
    <w:rsid w:val="00D70883"/>
    <w:rsid w:val="00D70A89"/>
    <w:rsid w:val="00D70FCA"/>
    <w:rsid w:val="00D717F1"/>
    <w:rsid w:val="00D721D0"/>
    <w:rsid w:val="00D725B9"/>
    <w:rsid w:val="00D7368E"/>
    <w:rsid w:val="00D743B7"/>
    <w:rsid w:val="00D74ABA"/>
    <w:rsid w:val="00D75399"/>
    <w:rsid w:val="00D753F9"/>
    <w:rsid w:val="00D75D00"/>
    <w:rsid w:val="00D77093"/>
    <w:rsid w:val="00D77E6A"/>
    <w:rsid w:val="00D8044A"/>
    <w:rsid w:val="00D80A43"/>
    <w:rsid w:val="00D8119D"/>
    <w:rsid w:val="00D827D5"/>
    <w:rsid w:val="00D845BA"/>
    <w:rsid w:val="00D846C4"/>
    <w:rsid w:val="00D854A5"/>
    <w:rsid w:val="00D86D6C"/>
    <w:rsid w:val="00D86E3C"/>
    <w:rsid w:val="00D87E19"/>
    <w:rsid w:val="00D90C91"/>
    <w:rsid w:val="00D914C8"/>
    <w:rsid w:val="00D918C0"/>
    <w:rsid w:val="00D92959"/>
    <w:rsid w:val="00D93139"/>
    <w:rsid w:val="00D932CF"/>
    <w:rsid w:val="00D935C9"/>
    <w:rsid w:val="00D9406F"/>
    <w:rsid w:val="00D94E33"/>
    <w:rsid w:val="00D95116"/>
    <w:rsid w:val="00D95307"/>
    <w:rsid w:val="00D9535E"/>
    <w:rsid w:val="00D96B39"/>
    <w:rsid w:val="00D96BEA"/>
    <w:rsid w:val="00DA0A7D"/>
    <w:rsid w:val="00DA3B4C"/>
    <w:rsid w:val="00DA4169"/>
    <w:rsid w:val="00DA43B3"/>
    <w:rsid w:val="00DA49EA"/>
    <w:rsid w:val="00DA5E29"/>
    <w:rsid w:val="00DA6DAE"/>
    <w:rsid w:val="00DA77A0"/>
    <w:rsid w:val="00DA7A68"/>
    <w:rsid w:val="00DA7E5D"/>
    <w:rsid w:val="00DB07C8"/>
    <w:rsid w:val="00DB21E0"/>
    <w:rsid w:val="00DB4496"/>
    <w:rsid w:val="00DB5E26"/>
    <w:rsid w:val="00DB7BC3"/>
    <w:rsid w:val="00DB7E0A"/>
    <w:rsid w:val="00DC0245"/>
    <w:rsid w:val="00DC0BFC"/>
    <w:rsid w:val="00DC0F1B"/>
    <w:rsid w:val="00DC14F5"/>
    <w:rsid w:val="00DC1DB8"/>
    <w:rsid w:val="00DC2117"/>
    <w:rsid w:val="00DC2EA6"/>
    <w:rsid w:val="00DC4D03"/>
    <w:rsid w:val="00DC5128"/>
    <w:rsid w:val="00DC603A"/>
    <w:rsid w:val="00DC72CA"/>
    <w:rsid w:val="00DD0F16"/>
    <w:rsid w:val="00DD0FA5"/>
    <w:rsid w:val="00DD105C"/>
    <w:rsid w:val="00DD1A17"/>
    <w:rsid w:val="00DD31DB"/>
    <w:rsid w:val="00DD4424"/>
    <w:rsid w:val="00DD7774"/>
    <w:rsid w:val="00DE0FC0"/>
    <w:rsid w:val="00DE12B9"/>
    <w:rsid w:val="00DE3ABC"/>
    <w:rsid w:val="00DE3E16"/>
    <w:rsid w:val="00DE41BA"/>
    <w:rsid w:val="00DE41EC"/>
    <w:rsid w:val="00DE4E64"/>
    <w:rsid w:val="00DE5BD0"/>
    <w:rsid w:val="00DE68D9"/>
    <w:rsid w:val="00DE6C93"/>
    <w:rsid w:val="00DF036F"/>
    <w:rsid w:val="00DF1FC2"/>
    <w:rsid w:val="00DF2213"/>
    <w:rsid w:val="00DF2F61"/>
    <w:rsid w:val="00DF421A"/>
    <w:rsid w:val="00DF4896"/>
    <w:rsid w:val="00DF5FF2"/>
    <w:rsid w:val="00DF61D5"/>
    <w:rsid w:val="00DF65E2"/>
    <w:rsid w:val="00DF6A8D"/>
    <w:rsid w:val="00DF75C8"/>
    <w:rsid w:val="00E01122"/>
    <w:rsid w:val="00E0150F"/>
    <w:rsid w:val="00E01D55"/>
    <w:rsid w:val="00E04659"/>
    <w:rsid w:val="00E0484F"/>
    <w:rsid w:val="00E04954"/>
    <w:rsid w:val="00E06077"/>
    <w:rsid w:val="00E06AD3"/>
    <w:rsid w:val="00E07E1D"/>
    <w:rsid w:val="00E12018"/>
    <w:rsid w:val="00E120C9"/>
    <w:rsid w:val="00E124D1"/>
    <w:rsid w:val="00E12CB0"/>
    <w:rsid w:val="00E13738"/>
    <w:rsid w:val="00E143DF"/>
    <w:rsid w:val="00E1448A"/>
    <w:rsid w:val="00E15268"/>
    <w:rsid w:val="00E1631D"/>
    <w:rsid w:val="00E2011F"/>
    <w:rsid w:val="00E20B79"/>
    <w:rsid w:val="00E21CCA"/>
    <w:rsid w:val="00E22E10"/>
    <w:rsid w:val="00E23E82"/>
    <w:rsid w:val="00E2491B"/>
    <w:rsid w:val="00E24AA5"/>
    <w:rsid w:val="00E24DE1"/>
    <w:rsid w:val="00E26176"/>
    <w:rsid w:val="00E2642B"/>
    <w:rsid w:val="00E2653C"/>
    <w:rsid w:val="00E26B8A"/>
    <w:rsid w:val="00E27485"/>
    <w:rsid w:val="00E302BF"/>
    <w:rsid w:val="00E3042A"/>
    <w:rsid w:val="00E3058A"/>
    <w:rsid w:val="00E3143F"/>
    <w:rsid w:val="00E31E9B"/>
    <w:rsid w:val="00E32648"/>
    <w:rsid w:val="00E351C4"/>
    <w:rsid w:val="00E354EB"/>
    <w:rsid w:val="00E366A4"/>
    <w:rsid w:val="00E37C7F"/>
    <w:rsid w:val="00E4049F"/>
    <w:rsid w:val="00E419DD"/>
    <w:rsid w:val="00E41CCF"/>
    <w:rsid w:val="00E42489"/>
    <w:rsid w:val="00E43842"/>
    <w:rsid w:val="00E44100"/>
    <w:rsid w:val="00E44194"/>
    <w:rsid w:val="00E44363"/>
    <w:rsid w:val="00E449E9"/>
    <w:rsid w:val="00E44BE7"/>
    <w:rsid w:val="00E45563"/>
    <w:rsid w:val="00E4636B"/>
    <w:rsid w:val="00E47874"/>
    <w:rsid w:val="00E51783"/>
    <w:rsid w:val="00E51C46"/>
    <w:rsid w:val="00E52515"/>
    <w:rsid w:val="00E57156"/>
    <w:rsid w:val="00E5745F"/>
    <w:rsid w:val="00E578D6"/>
    <w:rsid w:val="00E579F0"/>
    <w:rsid w:val="00E60FB2"/>
    <w:rsid w:val="00E60FE6"/>
    <w:rsid w:val="00E610D9"/>
    <w:rsid w:val="00E62789"/>
    <w:rsid w:val="00E63035"/>
    <w:rsid w:val="00E6687A"/>
    <w:rsid w:val="00E66AB2"/>
    <w:rsid w:val="00E66D66"/>
    <w:rsid w:val="00E67FF8"/>
    <w:rsid w:val="00E71093"/>
    <w:rsid w:val="00E71790"/>
    <w:rsid w:val="00E72791"/>
    <w:rsid w:val="00E7289B"/>
    <w:rsid w:val="00E72C88"/>
    <w:rsid w:val="00E72F81"/>
    <w:rsid w:val="00E73F62"/>
    <w:rsid w:val="00E74424"/>
    <w:rsid w:val="00E74BB0"/>
    <w:rsid w:val="00E76F87"/>
    <w:rsid w:val="00E801D4"/>
    <w:rsid w:val="00E804DE"/>
    <w:rsid w:val="00E80B9B"/>
    <w:rsid w:val="00E813C1"/>
    <w:rsid w:val="00E81DD5"/>
    <w:rsid w:val="00E83742"/>
    <w:rsid w:val="00E8496E"/>
    <w:rsid w:val="00E8559A"/>
    <w:rsid w:val="00E8588C"/>
    <w:rsid w:val="00E86BC3"/>
    <w:rsid w:val="00E86EE5"/>
    <w:rsid w:val="00E910E1"/>
    <w:rsid w:val="00E92314"/>
    <w:rsid w:val="00E92353"/>
    <w:rsid w:val="00E92541"/>
    <w:rsid w:val="00E935E7"/>
    <w:rsid w:val="00E93FCD"/>
    <w:rsid w:val="00E94F8B"/>
    <w:rsid w:val="00E95374"/>
    <w:rsid w:val="00E9547D"/>
    <w:rsid w:val="00E957FF"/>
    <w:rsid w:val="00E95D50"/>
    <w:rsid w:val="00E96644"/>
    <w:rsid w:val="00E9666B"/>
    <w:rsid w:val="00E96716"/>
    <w:rsid w:val="00E96982"/>
    <w:rsid w:val="00E96ADB"/>
    <w:rsid w:val="00E96CAB"/>
    <w:rsid w:val="00EA03ED"/>
    <w:rsid w:val="00EA0A2D"/>
    <w:rsid w:val="00EA1288"/>
    <w:rsid w:val="00EA2B0B"/>
    <w:rsid w:val="00EA319E"/>
    <w:rsid w:val="00EA327C"/>
    <w:rsid w:val="00EA471F"/>
    <w:rsid w:val="00EA4882"/>
    <w:rsid w:val="00EA494D"/>
    <w:rsid w:val="00EA5C87"/>
    <w:rsid w:val="00EA63F1"/>
    <w:rsid w:val="00EA7EA8"/>
    <w:rsid w:val="00EB0088"/>
    <w:rsid w:val="00EB15C5"/>
    <w:rsid w:val="00EB270F"/>
    <w:rsid w:val="00EB2C3F"/>
    <w:rsid w:val="00EB2E90"/>
    <w:rsid w:val="00EB3BB4"/>
    <w:rsid w:val="00EB48A6"/>
    <w:rsid w:val="00EB7145"/>
    <w:rsid w:val="00EB7CFB"/>
    <w:rsid w:val="00EC0342"/>
    <w:rsid w:val="00EC1002"/>
    <w:rsid w:val="00EC135C"/>
    <w:rsid w:val="00EC2562"/>
    <w:rsid w:val="00EC32E9"/>
    <w:rsid w:val="00EC3983"/>
    <w:rsid w:val="00EC3D59"/>
    <w:rsid w:val="00EC4901"/>
    <w:rsid w:val="00EC5EFD"/>
    <w:rsid w:val="00EC693B"/>
    <w:rsid w:val="00EC6D5A"/>
    <w:rsid w:val="00EC6E33"/>
    <w:rsid w:val="00ED00A4"/>
    <w:rsid w:val="00ED0FD1"/>
    <w:rsid w:val="00ED1ADA"/>
    <w:rsid w:val="00ED23CC"/>
    <w:rsid w:val="00ED2C2A"/>
    <w:rsid w:val="00ED2DD2"/>
    <w:rsid w:val="00ED3909"/>
    <w:rsid w:val="00ED3F52"/>
    <w:rsid w:val="00ED5722"/>
    <w:rsid w:val="00ED5CDA"/>
    <w:rsid w:val="00ED72B2"/>
    <w:rsid w:val="00ED793E"/>
    <w:rsid w:val="00EE0C6A"/>
    <w:rsid w:val="00EE1E2B"/>
    <w:rsid w:val="00EE226D"/>
    <w:rsid w:val="00EE22E2"/>
    <w:rsid w:val="00EE2BF7"/>
    <w:rsid w:val="00EE30BA"/>
    <w:rsid w:val="00EE4E04"/>
    <w:rsid w:val="00EE68D5"/>
    <w:rsid w:val="00EE6D49"/>
    <w:rsid w:val="00EE7C06"/>
    <w:rsid w:val="00EF04FA"/>
    <w:rsid w:val="00EF163A"/>
    <w:rsid w:val="00EF434A"/>
    <w:rsid w:val="00EF4D34"/>
    <w:rsid w:val="00EF5219"/>
    <w:rsid w:val="00EF5418"/>
    <w:rsid w:val="00EF5A38"/>
    <w:rsid w:val="00EF69AC"/>
    <w:rsid w:val="00EF6A29"/>
    <w:rsid w:val="00EF6B66"/>
    <w:rsid w:val="00EF72D9"/>
    <w:rsid w:val="00EF73E3"/>
    <w:rsid w:val="00EF7863"/>
    <w:rsid w:val="00F000BF"/>
    <w:rsid w:val="00F00AB5"/>
    <w:rsid w:val="00F01A6D"/>
    <w:rsid w:val="00F028F7"/>
    <w:rsid w:val="00F034CE"/>
    <w:rsid w:val="00F0541F"/>
    <w:rsid w:val="00F072A4"/>
    <w:rsid w:val="00F07FB3"/>
    <w:rsid w:val="00F10856"/>
    <w:rsid w:val="00F10DA5"/>
    <w:rsid w:val="00F1121B"/>
    <w:rsid w:val="00F11A26"/>
    <w:rsid w:val="00F13273"/>
    <w:rsid w:val="00F14452"/>
    <w:rsid w:val="00F155A4"/>
    <w:rsid w:val="00F17CA8"/>
    <w:rsid w:val="00F202B2"/>
    <w:rsid w:val="00F21921"/>
    <w:rsid w:val="00F21D8E"/>
    <w:rsid w:val="00F22645"/>
    <w:rsid w:val="00F23750"/>
    <w:rsid w:val="00F23BBB"/>
    <w:rsid w:val="00F23D3D"/>
    <w:rsid w:val="00F24791"/>
    <w:rsid w:val="00F2537F"/>
    <w:rsid w:val="00F25813"/>
    <w:rsid w:val="00F25ADA"/>
    <w:rsid w:val="00F2602B"/>
    <w:rsid w:val="00F279AF"/>
    <w:rsid w:val="00F27C2F"/>
    <w:rsid w:val="00F3254E"/>
    <w:rsid w:val="00F32994"/>
    <w:rsid w:val="00F3362D"/>
    <w:rsid w:val="00F34ABD"/>
    <w:rsid w:val="00F35218"/>
    <w:rsid w:val="00F36B3D"/>
    <w:rsid w:val="00F36E85"/>
    <w:rsid w:val="00F37108"/>
    <w:rsid w:val="00F3748E"/>
    <w:rsid w:val="00F402D0"/>
    <w:rsid w:val="00F431D6"/>
    <w:rsid w:val="00F44FE5"/>
    <w:rsid w:val="00F45B82"/>
    <w:rsid w:val="00F45EEE"/>
    <w:rsid w:val="00F46120"/>
    <w:rsid w:val="00F47CB5"/>
    <w:rsid w:val="00F505C3"/>
    <w:rsid w:val="00F511BC"/>
    <w:rsid w:val="00F5151A"/>
    <w:rsid w:val="00F525F8"/>
    <w:rsid w:val="00F5279C"/>
    <w:rsid w:val="00F529D9"/>
    <w:rsid w:val="00F549F4"/>
    <w:rsid w:val="00F5628E"/>
    <w:rsid w:val="00F572B3"/>
    <w:rsid w:val="00F57747"/>
    <w:rsid w:val="00F607CB"/>
    <w:rsid w:val="00F60998"/>
    <w:rsid w:val="00F60FBE"/>
    <w:rsid w:val="00F61B37"/>
    <w:rsid w:val="00F61E6C"/>
    <w:rsid w:val="00F6203B"/>
    <w:rsid w:val="00F6208E"/>
    <w:rsid w:val="00F62594"/>
    <w:rsid w:val="00F6388E"/>
    <w:rsid w:val="00F648F7"/>
    <w:rsid w:val="00F659AF"/>
    <w:rsid w:val="00F6620B"/>
    <w:rsid w:val="00F66535"/>
    <w:rsid w:val="00F67E8A"/>
    <w:rsid w:val="00F70265"/>
    <w:rsid w:val="00F70681"/>
    <w:rsid w:val="00F70D66"/>
    <w:rsid w:val="00F71018"/>
    <w:rsid w:val="00F71B9A"/>
    <w:rsid w:val="00F73140"/>
    <w:rsid w:val="00F731A9"/>
    <w:rsid w:val="00F73340"/>
    <w:rsid w:val="00F753BB"/>
    <w:rsid w:val="00F75F1D"/>
    <w:rsid w:val="00F76019"/>
    <w:rsid w:val="00F76205"/>
    <w:rsid w:val="00F77B14"/>
    <w:rsid w:val="00F80497"/>
    <w:rsid w:val="00F808C4"/>
    <w:rsid w:val="00F8182B"/>
    <w:rsid w:val="00F81EA6"/>
    <w:rsid w:val="00F823A1"/>
    <w:rsid w:val="00F828C5"/>
    <w:rsid w:val="00F834BB"/>
    <w:rsid w:val="00F835FC"/>
    <w:rsid w:val="00F84D56"/>
    <w:rsid w:val="00F85CA5"/>
    <w:rsid w:val="00F86843"/>
    <w:rsid w:val="00F870A1"/>
    <w:rsid w:val="00F8752F"/>
    <w:rsid w:val="00F87665"/>
    <w:rsid w:val="00F8772C"/>
    <w:rsid w:val="00F87760"/>
    <w:rsid w:val="00F879FA"/>
    <w:rsid w:val="00F903CB"/>
    <w:rsid w:val="00F90DF2"/>
    <w:rsid w:val="00F91D93"/>
    <w:rsid w:val="00F92447"/>
    <w:rsid w:val="00F925B3"/>
    <w:rsid w:val="00F926A8"/>
    <w:rsid w:val="00F929C6"/>
    <w:rsid w:val="00F93A5C"/>
    <w:rsid w:val="00F948F5"/>
    <w:rsid w:val="00F9492C"/>
    <w:rsid w:val="00F957BB"/>
    <w:rsid w:val="00F95C46"/>
    <w:rsid w:val="00F9685F"/>
    <w:rsid w:val="00F97910"/>
    <w:rsid w:val="00F97DFC"/>
    <w:rsid w:val="00FA0112"/>
    <w:rsid w:val="00FA0262"/>
    <w:rsid w:val="00FA1ED1"/>
    <w:rsid w:val="00FA221F"/>
    <w:rsid w:val="00FA2815"/>
    <w:rsid w:val="00FA28A6"/>
    <w:rsid w:val="00FA2F80"/>
    <w:rsid w:val="00FA3260"/>
    <w:rsid w:val="00FA4754"/>
    <w:rsid w:val="00FA5125"/>
    <w:rsid w:val="00FA5513"/>
    <w:rsid w:val="00FA6748"/>
    <w:rsid w:val="00FA6A46"/>
    <w:rsid w:val="00FA7283"/>
    <w:rsid w:val="00FA76BA"/>
    <w:rsid w:val="00FA7D15"/>
    <w:rsid w:val="00FA7FDF"/>
    <w:rsid w:val="00FB0439"/>
    <w:rsid w:val="00FB114E"/>
    <w:rsid w:val="00FB1824"/>
    <w:rsid w:val="00FB19F0"/>
    <w:rsid w:val="00FB27EE"/>
    <w:rsid w:val="00FB2F0A"/>
    <w:rsid w:val="00FB34D5"/>
    <w:rsid w:val="00FB357F"/>
    <w:rsid w:val="00FB3B69"/>
    <w:rsid w:val="00FB3EC5"/>
    <w:rsid w:val="00FB47C3"/>
    <w:rsid w:val="00FB5229"/>
    <w:rsid w:val="00FB52F5"/>
    <w:rsid w:val="00FB53B8"/>
    <w:rsid w:val="00FB59BE"/>
    <w:rsid w:val="00FB68E0"/>
    <w:rsid w:val="00FB69E7"/>
    <w:rsid w:val="00FB6E2B"/>
    <w:rsid w:val="00FB77DB"/>
    <w:rsid w:val="00FB78EE"/>
    <w:rsid w:val="00FC0300"/>
    <w:rsid w:val="00FC0962"/>
    <w:rsid w:val="00FC1733"/>
    <w:rsid w:val="00FC2590"/>
    <w:rsid w:val="00FC26AA"/>
    <w:rsid w:val="00FC2C8A"/>
    <w:rsid w:val="00FC313E"/>
    <w:rsid w:val="00FC4B12"/>
    <w:rsid w:val="00FC52D9"/>
    <w:rsid w:val="00FC5897"/>
    <w:rsid w:val="00FC60DC"/>
    <w:rsid w:val="00FC6554"/>
    <w:rsid w:val="00FC719F"/>
    <w:rsid w:val="00FC72A1"/>
    <w:rsid w:val="00FC7321"/>
    <w:rsid w:val="00FC7D6D"/>
    <w:rsid w:val="00FD06A5"/>
    <w:rsid w:val="00FD14BE"/>
    <w:rsid w:val="00FD27B6"/>
    <w:rsid w:val="00FD288A"/>
    <w:rsid w:val="00FD3199"/>
    <w:rsid w:val="00FD3496"/>
    <w:rsid w:val="00FD3B44"/>
    <w:rsid w:val="00FD5F35"/>
    <w:rsid w:val="00FD6875"/>
    <w:rsid w:val="00FE0E69"/>
    <w:rsid w:val="00FE27C6"/>
    <w:rsid w:val="00FE2D29"/>
    <w:rsid w:val="00FE3BEA"/>
    <w:rsid w:val="00FE47AA"/>
    <w:rsid w:val="00FE480B"/>
    <w:rsid w:val="00FE6107"/>
    <w:rsid w:val="00FE6F5F"/>
    <w:rsid w:val="00FE7E6F"/>
    <w:rsid w:val="00FF0A65"/>
    <w:rsid w:val="00FF0E11"/>
    <w:rsid w:val="00FF0F97"/>
    <w:rsid w:val="00FF1088"/>
    <w:rsid w:val="00FF1C47"/>
    <w:rsid w:val="00FF2A81"/>
    <w:rsid w:val="00FF3D0B"/>
    <w:rsid w:val="00FF4571"/>
    <w:rsid w:val="00FF6099"/>
    <w:rsid w:val="00FF64E5"/>
    <w:rsid w:val="00FF74DB"/>
    <w:rsid w:val="00FF7714"/>
    <w:rsid w:val="00FF7B66"/>
    <w:rsid w:val="799B2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B8F2F9F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5535A8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aliases w:val="body,Odsek zoznamu2,Odsek,lp1,Bullet List,FooterText,numbered,List Paragraph1,Paragraphe de liste1,Bullet Number,ODRAZKY PRVA UROVEN"/>
    <w:basedOn w:val="Normlny"/>
    <w:link w:val="OdsekzoznamuChar"/>
    <w:uiPriority w:val="34"/>
    <w:qFormat/>
    <w:rsid w:val="006B499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OdsekzoznamuChar">
    <w:name w:val="Odsek zoznamu Char"/>
    <w:aliases w:val="body Char,Odsek zoznamu2 Char,Odsek Char,lp1 Char,Bullet List Char,FooterText Char,numbered Char,List Paragraph1 Char,Paragraphe de liste1 Char,Bullet Number Char,ODRAZKY PRVA UROVEN Char"/>
    <w:link w:val="Odsekzoznamu"/>
    <w:uiPriority w:val="34"/>
    <w:qFormat/>
    <w:rsid w:val="006B4992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Zarkazkladnhotextu2">
    <w:name w:val="Body Text Indent 2"/>
    <w:basedOn w:val="Normlny"/>
    <w:link w:val="Zarkazkladnhotextu2Char"/>
    <w:uiPriority w:val="99"/>
    <w:unhideWhenUsed/>
    <w:rsid w:val="006B4992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Zarkazkladnhotextu2Char">
    <w:name w:val="Zarážka základného textu 2 Char"/>
    <w:basedOn w:val="Predvolenpsmoodseku"/>
    <w:link w:val="Zarkazkladnhotextu2"/>
    <w:uiPriority w:val="99"/>
    <w:rsid w:val="006B4992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customStyle="1" w:styleId="Default">
    <w:name w:val="Default"/>
    <w:rsid w:val="009541D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textovprepojenie">
    <w:name w:val="Hyperlink"/>
    <w:basedOn w:val="Predvolenpsmoodseku"/>
    <w:uiPriority w:val="99"/>
    <w:unhideWhenUsed/>
    <w:rsid w:val="009541DB"/>
    <w:rPr>
      <w:color w:val="0563C1" w:themeColor="hyperlink"/>
      <w:u w:val="single"/>
    </w:rPr>
  </w:style>
  <w:style w:type="character" w:styleId="Nevyrieenzmienka">
    <w:name w:val="Unresolved Mention"/>
    <w:basedOn w:val="Predvolenpsmoodseku"/>
    <w:uiPriority w:val="99"/>
    <w:semiHidden/>
    <w:unhideWhenUsed/>
    <w:rsid w:val="009541DB"/>
    <w:rPr>
      <w:color w:val="605E5C"/>
      <w:shd w:val="clear" w:color="auto" w:fill="E1DFDD"/>
    </w:rPr>
  </w:style>
  <w:style w:type="paragraph" w:styleId="Nzov">
    <w:name w:val="Title"/>
    <w:basedOn w:val="Normlny"/>
    <w:link w:val="NzovChar"/>
    <w:qFormat/>
    <w:rsid w:val="00FB2F0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sk-SK"/>
    </w:rPr>
  </w:style>
  <w:style w:type="character" w:customStyle="1" w:styleId="NzovChar">
    <w:name w:val="Názov Char"/>
    <w:basedOn w:val="Predvolenpsmoodseku"/>
    <w:link w:val="Nzov"/>
    <w:rsid w:val="00FB2F0A"/>
    <w:rPr>
      <w:rFonts w:ascii="Times New Roman" w:eastAsia="Times New Roman" w:hAnsi="Times New Roman" w:cs="Times New Roman"/>
      <w:b/>
      <w:bCs/>
      <w:sz w:val="24"/>
      <w:szCs w:val="24"/>
      <w:lang w:eastAsia="sk-SK"/>
    </w:rPr>
  </w:style>
  <w:style w:type="table" w:styleId="Mriekatabuky">
    <w:name w:val="Table Grid"/>
    <w:basedOn w:val="Normlnatabuka"/>
    <w:uiPriority w:val="39"/>
    <w:rsid w:val="000E66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kaznakomentr">
    <w:name w:val="annotation reference"/>
    <w:basedOn w:val="Predvolenpsmoodseku"/>
    <w:uiPriority w:val="99"/>
    <w:semiHidden/>
    <w:unhideWhenUsed/>
    <w:rsid w:val="00A53066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unhideWhenUsed/>
    <w:rsid w:val="00A53066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rsid w:val="00A53066"/>
    <w:rPr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A53066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A53066"/>
    <w:rPr>
      <w:b/>
      <w:bCs/>
      <w:sz w:val="20"/>
      <w:szCs w:val="20"/>
    </w:rPr>
  </w:style>
  <w:style w:type="character" w:customStyle="1" w:styleId="Nadpis1Char">
    <w:name w:val="Nadpis 1 Char"/>
    <w:basedOn w:val="Predvolenpsmoodseku"/>
    <w:link w:val="Nadpis1"/>
    <w:uiPriority w:val="9"/>
    <w:rsid w:val="005535A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evzia">
    <w:name w:val="Revision"/>
    <w:hidden/>
    <w:uiPriority w:val="99"/>
    <w:semiHidden/>
    <w:rsid w:val="00283A6A"/>
    <w:pPr>
      <w:spacing w:after="0" w:line="240" w:lineRule="auto"/>
    </w:pPr>
  </w:style>
  <w:style w:type="paragraph" w:styleId="Hlavika">
    <w:name w:val="header"/>
    <w:basedOn w:val="Normlny"/>
    <w:link w:val="HlavikaChar"/>
    <w:uiPriority w:val="99"/>
    <w:unhideWhenUsed/>
    <w:rsid w:val="006D5A9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6D5A9A"/>
  </w:style>
  <w:style w:type="paragraph" w:styleId="Pta">
    <w:name w:val="footer"/>
    <w:basedOn w:val="Normlny"/>
    <w:link w:val="PtaChar"/>
    <w:uiPriority w:val="99"/>
    <w:unhideWhenUsed/>
    <w:rsid w:val="006D5A9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6D5A9A"/>
  </w:style>
  <w:style w:type="paragraph" w:customStyle="1" w:styleId="xmsonormal">
    <w:name w:val="x_msonormal"/>
    <w:basedOn w:val="Normlny"/>
    <w:rsid w:val="00F84D56"/>
    <w:pPr>
      <w:spacing w:after="0" w:line="240" w:lineRule="auto"/>
    </w:pPr>
    <w:rPr>
      <w:rFonts w:ascii="Calibri" w:eastAsia="Calibri" w:hAnsi="Calibri" w:cs="Times New Roman"/>
      <w:lang w:eastAsia="sk-SK"/>
    </w:rPr>
  </w:style>
  <w:style w:type="character" w:styleId="Zmienka">
    <w:name w:val="Mention"/>
    <w:basedOn w:val="Predvolenpsmoodseku"/>
    <w:uiPriority w:val="99"/>
    <w:unhideWhenUsed/>
    <w:rsid w:val="007B6DD7"/>
    <w:rPr>
      <w:color w:val="2B579A"/>
      <w:shd w:val="clear" w:color="auto" w:fill="E1DFDD"/>
    </w:rPr>
  </w:style>
  <w:style w:type="paragraph" w:customStyle="1" w:styleId="paragraph">
    <w:name w:val="paragraph"/>
    <w:basedOn w:val="Normlny"/>
    <w:rsid w:val="002740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character" w:customStyle="1" w:styleId="eop">
    <w:name w:val="eop"/>
    <w:basedOn w:val="Predvolenpsmoodseku"/>
    <w:rsid w:val="002740A8"/>
  </w:style>
  <w:style w:type="character" w:styleId="PouitHypertextovPrepojenie">
    <w:name w:val="FollowedHyperlink"/>
    <w:basedOn w:val="Predvolenpsmoodseku"/>
    <w:uiPriority w:val="99"/>
    <w:semiHidden/>
    <w:unhideWhenUsed/>
    <w:rsid w:val="00566B1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5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1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3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5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3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ebaim.org/standards/wcag/checklist" TargetMode="External"/><Relationship Id="rId18" Type="http://schemas.openxmlformats.org/officeDocument/2006/relationships/footer" Target="footer1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1.emf"/><Relationship Id="rId7" Type="http://schemas.openxmlformats.org/officeDocument/2006/relationships/settings" Target="settings.xml"/><Relationship Id="rId12" Type="http://schemas.openxmlformats.org/officeDocument/2006/relationships/hyperlink" Target="https://s3.eu-central-1.amazonaws.com/w3c-wcag-2.1-sk/index.html" TargetMode="External"/><Relationship Id="rId17" Type="http://schemas.openxmlformats.org/officeDocument/2006/relationships/hyperlink" Target="https://pagespeed.web.dev/" TargetMode="External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yperlink" Target="https://search.google.com/search-console/about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orlib.com/wp/wordpress-statistics/" TargetMode="External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hyperlink" Target="https://www.seobility.net/en/wiki/Meta_Title" TargetMode="External"/><Relationship Id="rId23" Type="http://schemas.openxmlformats.org/officeDocument/2006/relationships/hyperlink" Target="https://pagespeed.web.dev/" TargetMode="Externa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nssud.sk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7D1AB47FAD9E44883F204C221E4282" ma:contentTypeVersion="15" ma:contentTypeDescription="Create a new document." ma:contentTypeScope="" ma:versionID="2724c9154369856b016b668a839c85eb">
  <xsd:schema xmlns:xsd="http://www.w3.org/2001/XMLSchema" xmlns:xs="http://www.w3.org/2001/XMLSchema" xmlns:p="http://schemas.microsoft.com/office/2006/metadata/properties" xmlns:ns3="e96d2b6d-aac6-4dc2-ae8a-4ba46bf3e49d" xmlns:ns4="42755712-8ca7-4fd9-bb84-53c0e1eea47e" targetNamespace="http://schemas.microsoft.com/office/2006/metadata/properties" ma:root="true" ma:fieldsID="adad6fb9eb8604fed48e7c372cb6c4f5" ns3:_="" ns4:_="">
    <xsd:import namespace="e96d2b6d-aac6-4dc2-ae8a-4ba46bf3e49d"/>
    <xsd:import namespace="42755712-8ca7-4fd9-bb84-53c0e1eea47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ingHintHash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LengthInSeconds" minOccurs="0"/>
                <xsd:element ref="ns4:MediaServiceAutoKeyPoints" minOccurs="0"/>
                <xsd:element ref="ns4:MediaServiceKeyPoints" minOccurs="0"/>
                <xsd:element ref="ns4:MediaServiceLocation" minOccurs="0"/>
                <xsd:element ref="ns4:_activit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96d2b6d-aac6-4dc2-ae8a-4ba46bf3e49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hidden="true" ma:internalName="SharingHintHash" ma:readOnly="true">
      <xsd:simpleType>
        <xsd:restriction base="dms:Text"/>
      </xsd:simpleType>
    </xsd:element>
    <xsd:element name="SharedWithDetails" ma:index="1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755712-8ca7-4fd9-bb84-53c0e1eea47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42755712-8ca7-4fd9-bb84-53c0e1eea47e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3BA444-7BB6-4F58-9074-506FFA58C44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96d2b6d-aac6-4dc2-ae8a-4ba46bf3e49d"/>
    <ds:schemaRef ds:uri="42755712-8ca7-4fd9-bb84-53c0e1eea4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7F5DB39-4C45-4590-8D4F-D37BEC5210D7}">
  <ds:schemaRefs>
    <ds:schemaRef ds:uri="http://schemas.microsoft.com/office/2006/metadata/properties"/>
    <ds:schemaRef ds:uri="http://schemas.microsoft.com/office/infopath/2007/PartnerControls"/>
    <ds:schemaRef ds:uri="42755712-8ca7-4fd9-bb84-53c0e1eea47e"/>
  </ds:schemaRefs>
</ds:datastoreItem>
</file>

<file path=customXml/itemProps3.xml><?xml version="1.0" encoding="utf-8"?>
<ds:datastoreItem xmlns:ds="http://schemas.openxmlformats.org/officeDocument/2006/customXml" ds:itemID="{53DF40F1-E7B0-4F3B-B007-10E37CD568D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67D43BF-600A-468C-B35F-3B2D066CC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3318</Words>
  <Characters>18915</Characters>
  <Application>Microsoft Office Word</Application>
  <DocSecurity>0</DocSecurity>
  <Lines>157</Lines>
  <Paragraphs>44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2189</CharactersWithSpaces>
  <SharedDoc>false</SharedDoc>
  <HLinks>
    <vt:vector size="48" baseType="variant">
      <vt:variant>
        <vt:i4>3080226</vt:i4>
      </vt:variant>
      <vt:variant>
        <vt:i4>24</vt:i4>
      </vt:variant>
      <vt:variant>
        <vt:i4>0</vt:i4>
      </vt:variant>
      <vt:variant>
        <vt:i4>5</vt:i4>
      </vt:variant>
      <vt:variant>
        <vt:lpwstr>https://pagespeed.web.dev/</vt:lpwstr>
      </vt:variant>
      <vt:variant>
        <vt:lpwstr/>
      </vt:variant>
      <vt:variant>
        <vt:i4>3080226</vt:i4>
      </vt:variant>
      <vt:variant>
        <vt:i4>18</vt:i4>
      </vt:variant>
      <vt:variant>
        <vt:i4>0</vt:i4>
      </vt:variant>
      <vt:variant>
        <vt:i4>5</vt:i4>
      </vt:variant>
      <vt:variant>
        <vt:lpwstr>https://pagespeed.web.dev/</vt:lpwstr>
      </vt:variant>
      <vt:variant>
        <vt:lpwstr/>
      </vt:variant>
      <vt:variant>
        <vt:i4>6684776</vt:i4>
      </vt:variant>
      <vt:variant>
        <vt:i4>15</vt:i4>
      </vt:variant>
      <vt:variant>
        <vt:i4>0</vt:i4>
      </vt:variant>
      <vt:variant>
        <vt:i4>5</vt:i4>
      </vt:variant>
      <vt:variant>
        <vt:lpwstr>https://search.google.com/search-console/about</vt:lpwstr>
      </vt:variant>
      <vt:variant>
        <vt:lpwstr/>
      </vt:variant>
      <vt:variant>
        <vt:i4>983094</vt:i4>
      </vt:variant>
      <vt:variant>
        <vt:i4>12</vt:i4>
      </vt:variant>
      <vt:variant>
        <vt:i4>0</vt:i4>
      </vt:variant>
      <vt:variant>
        <vt:i4>5</vt:i4>
      </vt:variant>
      <vt:variant>
        <vt:lpwstr>https://www.seobility.net/en/wiki/Meta_Title</vt:lpwstr>
      </vt:variant>
      <vt:variant>
        <vt:lpwstr/>
      </vt:variant>
      <vt:variant>
        <vt:i4>917523</vt:i4>
      </vt:variant>
      <vt:variant>
        <vt:i4>9</vt:i4>
      </vt:variant>
      <vt:variant>
        <vt:i4>0</vt:i4>
      </vt:variant>
      <vt:variant>
        <vt:i4>5</vt:i4>
      </vt:variant>
      <vt:variant>
        <vt:lpwstr>http://www.nssud.sk/</vt:lpwstr>
      </vt:variant>
      <vt:variant>
        <vt:lpwstr/>
      </vt:variant>
      <vt:variant>
        <vt:i4>2752639</vt:i4>
      </vt:variant>
      <vt:variant>
        <vt:i4>6</vt:i4>
      </vt:variant>
      <vt:variant>
        <vt:i4>0</vt:i4>
      </vt:variant>
      <vt:variant>
        <vt:i4>5</vt:i4>
      </vt:variant>
      <vt:variant>
        <vt:lpwstr>https://webaim.org/standards/wcag/checklist</vt:lpwstr>
      </vt:variant>
      <vt:variant>
        <vt:lpwstr/>
      </vt:variant>
      <vt:variant>
        <vt:i4>131085</vt:i4>
      </vt:variant>
      <vt:variant>
        <vt:i4>3</vt:i4>
      </vt:variant>
      <vt:variant>
        <vt:i4>0</vt:i4>
      </vt:variant>
      <vt:variant>
        <vt:i4>5</vt:i4>
      </vt:variant>
      <vt:variant>
        <vt:lpwstr>https://s3.eu-central-1.amazonaws.com/w3c-wcag-2.1-sk/index.html</vt:lpwstr>
      </vt:variant>
      <vt:variant>
        <vt:lpwstr>abstract</vt:lpwstr>
      </vt:variant>
      <vt:variant>
        <vt:i4>458821</vt:i4>
      </vt:variant>
      <vt:variant>
        <vt:i4>0</vt:i4>
      </vt:variant>
      <vt:variant>
        <vt:i4>0</vt:i4>
      </vt:variant>
      <vt:variant>
        <vt:i4>5</vt:i4>
      </vt:variant>
      <vt:variant>
        <vt:lpwstr>https://colorlib.com/wp/wordpress-statistics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3-06-18T19:35:00Z</dcterms:created>
  <dcterms:modified xsi:type="dcterms:W3CDTF">2023-08-16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07D1AB47FAD9E44883F204C221E4282</vt:lpwstr>
  </property>
</Properties>
</file>